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7EB5" w:rsidRDefault="00EB7291" w:rsidP="00EB7291">
      <w:pPr>
        <w:pStyle w:val="Heading1"/>
        <w:rPr>
          <w:lang w:val="da-DK"/>
        </w:rPr>
      </w:pPr>
      <w:r>
        <w:rPr>
          <w:lang w:val="da-DK"/>
        </w:rPr>
        <w:t>Kravspecifikation</w:t>
      </w:r>
    </w:p>
    <w:p w:rsidR="00EB7291" w:rsidRDefault="00EB7291" w:rsidP="00EB7291">
      <w:pPr>
        <w:pStyle w:val="Heading2"/>
        <w:rPr>
          <w:lang w:val="da-DK"/>
        </w:rPr>
      </w:pPr>
      <w:r>
        <w:rPr>
          <w:lang w:val="da-DK"/>
        </w:rPr>
        <w:t>Versionshistorik</w:t>
      </w:r>
    </w:p>
    <w:tbl>
      <w:tblPr>
        <w:tblStyle w:val="PlainTable1"/>
        <w:tblW w:w="0" w:type="auto"/>
        <w:tblLook w:val="04A0" w:firstRow="1" w:lastRow="0" w:firstColumn="1" w:lastColumn="0" w:noHBand="0" w:noVBand="1"/>
      </w:tblPr>
      <w:tblGrid>
        <w:gridCol w:w="3201"/>
        <w:gridCol w:w="3206"/>
        <w:gridCol w:w="3221"/>
      </w:tblGrid>
      <w:tr w:rsidR="0046095E" w:rsidTr="004609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rsidR="0046095E" w:rsidRDefault="0046095E" w:rsidP="00DE2240">
            <w:r>
              <w:t>Versionsnr:</w:t>
            </w:r>
          </w:p>
        </w:tc>
        <w:tc>
          <w:tcPr>
            <w:tcW w:w="3259" w:type="dxa"/>
          </w:tcPr>
          <w:p w:rsidR="0046095E" w:rsidRDefault="0046095E" w:rsidP="00DE2240">
            <w:pPr>
              <w:cnfStyle w:val="100000000000" w:firstRow="1" w:lastRow="0" w:firstColumn="0" w:lastColumn="0" w:oddVBand="0" w:evenVBand="0" w:oddHBand="0" w:evenHBand="0" w:firstRowFirstColumn="0" w:firstRowLastColumn="0" w:lastRowFirstColumn="0" w:lastRowLastColumn="0"/>
            </w:pPr>
            <w:r>
              <w:t>Versionsnavn</w:t>
            </w:r>
          </w:p>
        </w:tc>
        <w:tc>
          <w:tcPr>
            <w:tcW w:w="3260" w:type="dxa"/>
          </w:tcPr>
          <w:p w:rsidR="0046095E" w:rsidRDefault="0046095E" w:rsidP="00DE2240">
            <w:pPr>
              <w:cnfStyle w:val="100000000000" w:firstRow="1" w:lastRow="0" w:firstColumn="0" w:lastColumn="0" w:oddVBand="0" w:evenVBand="0" w:oddHBand="0" w:evenHBand="0" w:firstRowFirstColumn="0" w:firstRowLastColumn="0" w:lastRowFirstColumn="0" w:lastRowLastColumn="0"/>
            </w:pPr>
            <w:r>
              <w:t>Beskrivelse</w:t>
            </w:r>
          </w:p>
        </w:tc>
      </w:tr>
      <w:tr w:rsidR="0046095E" w:rsidTr="00460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rsidR="0046095E" w:rsidRDefault="0046095E" w:rsidP="00DE2240">
            <w:r>
              <w:t>1.0</w:t>
            </w:r>
          </w:p>
        </w:tc>
        <w:tc>
          <w:tcPr>
            <w:tcW w:w="3259" w:type="dxa"/>
          </w:tcPr>
          <w:p w:rsidR="0046095E" w:rsidRDefault="0046095E" w:rsidP="00DE2240">
            <w:pPr>
              <w:cnfStyle w:val="000000100000" w:firstRow="0" w:lastRow="0" w:firstColumn="0" w:lastColumn="0" w:oddVBand="0" w:evenVBand="0" w:oddHBand="1" w:evenHBand="0" w:firstRowFirstColumn="0" w:firstRowLastColumn="0" w:lastRowFirstColumn="0" w:lastRowLastColumn="0"/>
            </w:pPr>
          </w:p>
        </w:tc>
        <w:tc>
          <w:tcPr>
            <w:tcW w:w="3260" w:type="dxa"/>
          </w:tcPr>
          <w:p w:rsidR="0046095E" w:rsidRDefault="0046095E" w:rsidP="00DE2240">
            <w:pPr>
              <w:cnfStyle w:val="000000100000" w:firstRow="0" w:lastRow="0" w:firstColumn="0" w:lastColumn="0" w:oddVBand="0" w:evenVBand="0" w:oddHBand="1" w:evenHBand="0" w:firstRowFirstColumn="0" w:firstRowLastColumn="0" w:lastRowFirstColumn="0" w:lastRowLastColumn="0"/>
            </w:pPr>
            <w:r>
              <w:t xml:space="preserve">Første udkast </w:t>
            </w:r>
          </w:p>
        </w:tc>
      </w:tr>
      <w:tr w:rsidR="0046095E" w:rsidTr="0046095E">
        <w:tc>
          <w:tcPr>
            <w:cnfStyle w:val="001000000000" w:firstRow="0" w:lastRow="0" w:firstColumn="1" w:lastColumn="0" w:oddVBand="0" w:evenVBand="0" w:oddHBand="0" w:evenHBand="0" w:firstRowFirstColumn="0" w:firstRowLastColumn="0" w:lastRowFirstColumn="0" w:lastRowLastColumn="0"/>
            <w:tcW w:w="3259" w:type="dxa"/>
          </w:tcPr>
          <w:p w:rsidR="0046095E" w:rsidRDefault="0046095E" w:rsidP="00DE2240">
            <w:r>
              <w:t>2.0</w:t>
            </w:r>
          </w:p>
        </w:tc>
        <w:tc>
          <w:tcPr>
            <w:tcW w:w="3259" w:type="dxa"/>
          </w:tcPr>
          <w:p w:rsidR="0046095E" w:rsidRDefault="0046095E" w:rsidP="00DE2240">
            <w:pPr>
              <w:cnfStyle w:val="000000000000" w:firstRow="0" w:lastRow="0" w:firstColumn="0" w:lastColumn="0" w:oddVBand="0" w:evenVBand="0" w:oddHBand="0" w:evenHBand="0" w:firstRowFirstColumn="0" w:firstRowLastColumn="0" w:lastRowFirstColumn="0" w:lastRowLastColumn="0"/>
            </w:pPr>
          </w:p>
        </w:tc>
        <w:tc>
          <w:tcPr>
            <w:tcW w:w="3260" w:type="dxa"/>
          </w:tcPr>
          <w:p w:rsidR="0046095E" w:rsidRDefault="0046095E" w:rsidP="00DE2240">
            <w:pPr>
              <w:cnfStyle w:val="000000000000" w:firstRow="0" w:lastRow="0" w:firstColumn="0" w:lastColumn="0" w:oddVBand="0" w:evenVBand="0" w:oddHBand="0" w:evenHBand="0" w:firstRowFirstColumn="0" w:firstRowLastColumn="0" w:lastRowFirstColumn="0" w:lastRowLastColumn="0"/>
            </w:pPr>
            <w:r>
              <w:t>Use Case fully dressed</w:t>
            </w:r>
          </w:p>
        </w:tc>
      </w:tr>
      <w:tr w:rsidR="0046095E" w:rsidTr="00460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rsidR="0046095E" w:rsidRDefault="0046095E" w:rsidP="00DE2240">
            <w:r>
              <w:t>2.1</w:t>
            </w:r>
          </w:p>
        </w:tc>
        <w:tc>
          <w:tcPr>
            <w:tcW w:w="3259" w:type="dxa"/>
          </w:tcPr>
          <w:p w:rsidR="0046095E" w:rsidRDefault="0046095E" w:rsidP="00DE2240">
            <w:pPr>
              <w:cnfStyle w:val="000000100000" w:firstRow="0" w:lastRow="0" w:firstColumn="0" w:lastColumn="0" w:oddVBand="0" w:evenVBand="0" w:oddHBand="1" w:evenHBand="0" w:firstRowFirstColumn="0" w:firstRowLastColumn="0" w:lastRowFirstColumn="0" w:lastRowLastColumn="0"/>
            </w:pPr>
          </w:p>
        </w:tc>
        <w:tc>
          <w:tcPr>
            <w:tcW w:w="3260" w:type="dxa"/>
          </w:tcPr>
          <w:p w:rsidR="0046095E" w:rsidRDefault="0046095E" w:rsidP="00DE2240">
            <w:pPr>
              <w:cnfStyle w:val="000000100000" w:firstRow="0" w:lastRow="0" w:firstColumn="0" w:lastColumn="0" w:oddVBand="0" w:evenVBand="0" w:oddHBand="1" w:evenHBand="0" w:firstRowFirstColumn="0" w:firstRowLastColumn="0" w:lastRowFirstColumn="0" w:lastRowLastColumn="0"/>
            </w:pPr>
          </w:p>
        </w:tc>
      </w:tr>
      <w:tr w:rsidR="0046095E" w:rsidRPr="00A50088" w:rsidTr="0046095E">
        <w:tc>
          <w:tcPr>
            <w:cnfStyle w:val="001000000000" w:firstRow="0" w:lastRow="0" w:firstColumn="1" w:lastColumn="0" w:oddVBand="0" w:evenVBand="0" w:oddHBand="0" w:evenHBand="0" w:firstRowFirstColumn="0" w:firstRowLastColumn="0" w:lastRowFirstColumn="0" w:lastRowLastColumn="0"/>
            <w:tcW w:w="3259" w:type="dxa"/>
          </w:tcPr>
          <w:p w:rsidR="0046095E" w:rsidRDefault="0046095E" w:rsidP="00DE2240">
            <w:r>
              <w:t>2.2</w:t>
            </w:r>
          </w:p>
        </w:tc>
        <w:tc>
          <w:tcPr>
            <w:tcW w:w="3259" w:type="dxa"/>
          </w:tcPr>
          <w:p w:rsidR="0046095E" w:rsidRDefault="0046095E" w:rsidP="00DE2240">
            <w:pPr>
              <w:cnfStyle w:val="000000000000" w:firstRow="0" w:lastRow="0" w:firstColumn="0" w:lastColumn="0" w:oddVBand="0" w:evenVBand="0" w:oddHBand="0" w:evenHBand="0" w:firstRowFirstColumn="0" w:firstRowLastColumn="0" w:lastRowFirstColumn="0" w:lastRowLastColumn="0"/>
            </w:pPr>
          </w:p>
        </w:tc>
        <w:tc>
          <w:tcPr>
            <w:tcW w:w="3260" w:type="dxa"/>
          </w:tcPr>
          <w:p w:rsidR="0046095E" w:rsidRPr="00B904F0" w:rsidRDefault="0046095E" w:rsidP="00DE2240">
            <w:pPr>
              <w:cnfStyle w:val="000000000000" w:firstRow="0" w:lastRow="0" w:firstColumn="0" w:lastColumn="0" w:oddVBand="0" w:evenVBand="0" w:oddHBand="0" w:evenHBand="0" w:firstRowFirstColumn="0" w:firstRowLastColumn="0" w:lastRowFirstColumn="0" w:lastRowLastColumn="0"/>
              <w:rPr>
                <w:lang w:val="da-DK"/>
              </w:rPr>
            </w:pPr>
            <w:r w:rsidRPr="00B904F0">
              <w:rPr>
                <w:lang w:val="da-DK"/>
              </w:rPr>
              <w:t>Abstraktionsniveau for Use Cases ændret. Der er tilføjet User stories.</w:t>
            </w:r>
          </w:p>
        </w:tc>
      </w:tr>
      <w:tr w:rsidR="0046095E" w:rsidRPr="0046095E" w:rsidTr="004609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9" w:type="dxa"/>
          </w:tcPr>
          <w:p w:rsidR="0046095E" w:rsidRDefault="0046095E" w:rsidP="00DE2240">
            <w:r>
              <w:t>2.3</w:t>
            </w:r>
          </w:p>
        </w:tc>
        <w:tc>
          <w:tcPr>
            <w:tcW w:w="3259" w:type="dxa"/>
          </w:tcPr>
          <w:p w:rsidR="0046095E" w:rsidRDefault="0046095E" w:rsidP="00DE2240">
            <w:pPr>
              <w:cnfStyle w:val="000000100000" w:firstRow="0" w:lastRow="0" w:firstColumn="0" w:lastColumn="0" w:oddVBand="0" w:evenVBand="0" w:oddHBand="1" w:evenHBand="0" w:firstRowFirstColumn="0" w:firstRowLastColumn="0" w:lastRowFirstColumn="0" w:lastRowLastColumn="0"/>
            </w:pPr>
          </w:p>
        </w:tc>
        <w:tc>
          <w:tcPr>
            <w:tcW w:w="3260" w:type="dxa"/>
          </w:tcPr>
          <w:p w:rsidR="0046095E" w:rsidRDefault="0046095E" w:rsidP="00DE2240">
            <w:pPr>
              <w:cnfStyle w:val="000000100000" w:firstRow="0" w:lastRow="0" w:firstColumn="0" w:lastColumn="0" w:oddVBand="0" w:evenVBand="0" w:oddHBand="1" w:evenHBand="0" w:firstRowFirstColumn="0" w:firstRowLastColumn="0" w:lastRowFirstColumn="0" w:lastRowLastColumn="0"/>
            </w:pPr>
            <w:r>
              <w:t>Afsnit tilføjet</w:t>
            </w:r>
          </w:p>
        </w:tc>
      </w:tr>
    </w:tbl>
    <w:p w:rsidR="0046095E" w:rsidRPr="0046095E" w:rsidRDefault="0046095E" w:rsidP="0046095E">
      <w:pPr>
        <w:rPr>
          <w:lang w:val="da-DK"/>
        </w:rPr>
      </w:pPr>
    </w:p>
    <w:p w:rsidR="00EB7291" w:rsidRDefault="00EB7291" w:rsidP="00EB7291">
      <w:pPr>
        <w:pStyle w:val="Heading2"/>
        <w:rPr>
          <w:lang w:val="da-DK"/>
        </w:rPr>
      </w:pPr>
      <w:r>
        <w:rPr>
          <w:lang w:val="da-DK"/>
        </w:rPr>
        <w:t>Godkendelsesformular</w:t>
      </w:r>
    </w:p>
    <w:p w:rsidR="00EB7291" w:rsidRDefault="00EB7291" w:rsidP="00EB7291">
      <w:pPr>
        <w:pStyle w:val="Heading2"/>
        <w:rPr>
          <w:lang w:val="da-DK"/>
        </w:rPr>
      </w:pPr>
      <w:r>
        <w:rPr>
          <w:lang w:val="da-DK"/>
        </w:rPr>
        <w:t>Indledning</w:t>
      </w:r>
    </w:p>
    <w:p w:rsidR="00EB7291" w:rsidRDefault="00EB7291" w:rsidP="00EB7291">
      <w:pPr>
        <w:pStyle w:val="Heading3"/>
        <w:rPr>
          <w:lang w:val="da-DK"/>
        </w:rPr>
      </w:pPr>
      <w:r>
        <w:rPr>
          <w:lang w:val="da-DK"/>
        </w:rPr>
        <w:t>Formål</w:t>
      </w:r>
    </w:p>
    <w:p w:rsidR="0046095E" w:rsidRPr="0046095E" w:rsidRDefault="0046095E" w:rsidP="0046095E">
      <w:pPr>
        <w:rPr>
          <w:lang w:val="da-DK"/>
        </w:rPr>
      </w:pPr>
      <w:r w:rsidRPr="0046095E">
        <w:rPr>
          <w:lang w:val="da-DK"/>
        </w:rPr>
        <w:t>I kravspecifikationen findes funktionelle og ikke funktionelle krav for systemet PatientCare.</w:t>
      </w:r>
    </w:p>
    <w:p w:rsidR="00EB7291" w:rsidRPr="00F53046" w:rsidRDefault="00EB7291" w:rsidP="00DE2240">
      <w:pPr>
        <w:pStyle w:val="Heading3"/>
        <w:rPr>
          <w:lang w:val="da-DK"/>
        </w:rPr>
      </w:pPr>
      <w:r w:rsidRPr="00F53046">
        <w:rPr>
          <w:lang w:val="da-DK"/>
        </w:rPr>
        <w:t>Forkortelser</w:t>
      </w:r>
    </w:p>
    <w:p w:rsidR="00EB7291" w:rsidRDefault="009247BF" w:rsidP="00EB7291">
      <w:pPr>
        <w:pStyle w:val="Heading2"/>
        <w:rPr>
          <w:lang w:val="da-DK"/>
        </w:rPr>
      </w:pPr>
      <w:r>
        <w:rPr>
          <w:lang w:val="da-DK"/>
        </w:rPr>
        <w:t>Overordnet</w:t>
      </w:r>
      <w:r w:rsidR="00EB7291">
        <w:rPr>
          <w:lang w:val="da-DK"/>
        </w:rPr>
        <w:t xml:space="preserve"> beskrivelse</w:t>
      </w:r>
    </w:p>
    <w:p w:rsidR="00855D06" w:rsidRPr="00855D06" w:rsidRDefault="00855D06" w:rsidP="00855D06">
      <w:pPr>
        <w:rPr>
          <w:lang w:val="da-DK"/>
        </w:rPr>
      </w:pPr>
      <w:r w:rsidRPr="00855D06">
        <w:rPr>
          <w:lang w:val="da-DK"/>
        </w:rPr>
        <w:t xml:space="preserve">De angivne valgmuligheder </w:t>
      </w:r>
      <w:r w:rsidR="00675ABF">
        <w:rPr>
          <w:lang w:val="da-DK"/>
        </w:rPr>
        <w:t xml:space="preserve">på PatientApp </w:t>
      </w:r>
      <w:r w:rsidRPr="00855D06">
        <w:rPr>
          <w:lang w:val="da-DK"/>
        </w:rPr>
        <w:t>er på forhånd fastlagt af afdelingens ledelse og tilpasset i PatientCare Admin</w:t>
      </w:r>
    </w:p>
    <w:p w:rsidR="002C1518" w:rsidRDefault="002C1518" w:rsidP="002C1518">
      <w:pPr>
        <w:pStyle w:val="Heading3"/>
        <w:rPr>
          <w:lang w:val="da-DK"/>
        </w:rPr>
      </w:pPr>
      <w:r>
        <w:rPr>
          <w:lang w:val="da-DK"/>
        </w:rPr>
        <w:t>Systemoversigt</w:t>
      </w:r>
    </w:p>
    <w:p w:rsidR="00F53046" w:rsidRDefault="00F53046" w:rsidP="00F53046">
      <w:pPr>
        <w:rPr>
          <w:lang w:val="da-DK"/>
        </w:rPr>
      </w:pPr>
      <w:r>
        <w:rPr>
          <w:lang w:val="da-DK"/>
        </w:rPr>
        <w:t>UML-diagrammer</w:t>
      </w:r>
      <w:r w:rsidR="004F01C0">
        <w:rPr>
          <w:lang w:val="da-DK"/>
        </w:rPr>
        <w:t xml:space="preserve"> over de tre systemer</w:t>
      </w:r>
    </w:p>
    <w:p w:rsidR="0046095E" w:rsidRDefault="0046095E" w:rsidP="00F53046">
      <w:r>
        <w:object w:dxaOrig="12684" w:dyaOrig="10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367.5pt" o:ole="">
            <v:imagedata r:id="rId7" o:title=""/>
          </v:shape>
          <o:OLEObject Type="Embed" ProgID="Visio.Drawing.15" ShapeID="_x0000_i1025" DrawAspect="Content" ObjectID="_1506768236" r:id="rId8"/>
        </w:object>
      </w:r>
    </w:p>
    <w:p w:rsidR="0046095E" w:rsidRPr="00896A21" w:rsidRDefault="0046095E" w:rsidP="0046095E">
      <w:pPr>
        <w:pStyle w:val="Heading2"/>
        <w:rPr>
          <w:lang w:val="da-DK"/>
        </w:rPr>
      </w:pPr>
      <w:bookmarkStart w:id="0" w:name="_Toc431196717"/>
      <w:r w:rsidRPr="0046095E">
        <w:rPr>
          <w:lang w:val="da-DK"/>
        </w:rPr>
        <w:t>Beskrivelse af moduler og dets aktører</w:t>
      </w:r>
      <w:bookmarkEnd w:id="0"/>
    </w:p>
    <w:p w:rsidR="0046095E" w:rsidRPr="0046095E" w:rsidRDefault="0046095E" w:rsidP="0046095E">
      <w:pPr>
        <w:rPr>
          <w:lang w:val="da-DK"/>
        </w:rPr>
      </w:pPr>
      <w:r w:rsidRPr="0046095E">
        <w:rPr>
          <w:lang w:val="da-DK"/>
        </w:rPr>
        <w:t>Her er hvert modul beskrevet i detaljer</w:t>
      </w:r>
    </w:p>
    <w:p w:rsidR="0046095E" w:rsidRPr="00F53046" w:rsidRDefault="0046095E" w:rsidP="00F53046">
      <w:pPr>
        <w:rPr>
          <w:lang w:val="da-DK"/>
        </w:rPr>
      </w:pPr>
    </w:p>
    <w:p w:rsidR="00CB01C8" w:rsidRDefault="00CB01C8" w:rsidP="00CB01C8">
      <w:pPr>
        <w:pStyle w:val="Heading3"/>
        <w:rPr>
          <w:lang w:val="da-DK"/>
        </w:rPr>
      </w:pPr>
      <w:r>
        <w:rPr>
          <w:lang w:val="da-DK"/>
        </w:rPr>
        <w:t>Systembeskrivelse</w:t>
      </w:r>
    </w:p>
    <w:p w:rsidR="00077A89" w:rsidRDefault="003B7C28" w:rsidP="00077A89">
      <w:pPr>
        <w:rPr>
          <w:lang w:val="da-DK"/>
        </w:rPr>
      </w:pPr>
      <w:r>
        <w:rPr>
          <w:lang w:val="da-DK"/>
        </w:rPr>
        <w:t>Internal block diagram (IBD) og block definition diagram (BDD)</w:t>
      </w:r>
    </w:p>
    <w:p w:rsidR="00B06CB2" w:rsidRDefault="00B06CB2" w:rsidP="00077A89">
      <w:pPr>
        <w:rPr>
          <w:lang w:val="da-DK"/>
        </w:rPr>
      </w:pPr>
      <w:r>
        <w:object w:dxaOrig="11604" w:dyaOrig="9109">
          <v:shape id="_x0000_i1026" type="#_x0000_t75" style="width:482.25pt;height:379.5pt" o:ole="">
            <v:imagedata r:id="rId9" o:title=""/>
          </v:shape>
          <o:OLEObject Type="Embed" ProgID="Visio.Drawing.15" ShapeID="_x0000_i1026" DrawAspect="Content" ObjectID="_1506768237" r:id="rId10"/>
        </w:object>
      </w:r>
    </w:p>
    <w:p w:rsidR="006F24CB" w:rsidRDefault="006F24CB" w:rsidP="006F24CB">
      <w:pPr>
        <w:pStyle w:val="Heading3"/>
        <w:rPr>
          <w:lang w:val="da-DK"/>
        </w:rPr>
      </w:pPr>
      <w:r>
        <w:rPr>
          <w:lang w:val="da-DK"/>
        </w:rPr>
        <w:t>PatientApp</w:t>
      </w:r>
    </w:p>
    <w:p w:rsidR="006F24CB" w:rsidRDefault="006F24CB" w:rsidP="006F24CB">
      <w:pPr>
        <w:pStyle w:val="Heading4"/>
        <w:rPr>
          <w:lang w:val="da-DK"/>
        </w:rPr>
      </w:pPr>
      <w:r>
        <w:rPr>
          <w:lang w:val="da-DK"/>
        </w:rPr>
        <w:t>Aktør-kontekst diagram</w:t>
      </w:r>
    </w:p>
    <w:p w:rsidR="006F24CB" w:rsidRDefault="006F24CB" w:rsidP="006F24CB">
      <w:pPr>
        <w:pStyle w:val="Heading4"/>
        <w:rPr>
          <w:lang w:val="da-DK"/>
        </w:rPr>
      </w:pPr>
      <w:r>
        <w:rPr>
          <w:lang w:val="da-DK"/>
        </w:rPr>
        <w:t>Aktørbeskrivelse</w:t>
      </w:r>
    </w:p>
    <w:p w:rsidR="006F24CB" w:rsidRDefault="006F24CB" w:rsidP="006F24CB">
      <w:pPr>
        <w:pStyle w:val="Heading4"/>
        <w:rPr>
          <w:lang w:val="da-DK"/>
        </w:rPr>
      </w:pPr>
      <w:r>
        <w:rPr>
          <w:lang w:val="da-DK"/>
        </w:rPr>
        <w:t>Use case diagram</w:t>
      </w:r>
    </w:p>
    <w:p w:rsidR="009108DA" w:rsidRPr="009108DA" w:rsidRDefault="009108DA" w:rsidP="009108DA">
      <w:pPr>
        <w:rPr>
          <w:i/>
          <w:lang w:val="da-DK"/>
        </w:rPr>
      </w:pPr>
      <w:r w:rsidRPr="009108DA">
        <w:rPr>
          <w:i/>
          <w:lang w:val="da-DK"/>
        </w:rPr>
        <w:t xml:space="preserve">PatientApp er et supplement til klokkesnoren og den App som patienterne benytter sig af når de har behov for en serviceydelse fra personalet og ønsker at forberede dem på det. </w:t>
      </w:r>
    </w:p>
    <w:p w:rsidR="00F470A6" w:rsidRPr="00F470A6" w:rsidRDefault="00F470A6" w:rsidP="00F470A6">
      <w:r>
        <w:object w:dxaOrig="10170" w:dyaOrig="8265">
          <v:shape id="_x0000_i1027" type="#_x0000_t75" style="width:481.5pt;height:390.75pt" o:ole="">
            <v:imagedata r:id="rId11" o:title=""/>
          </v:shape>
          <o:OLEObject Type="Embed" ProgID="Visio.Drawing.15" ShapeID="_x0000_i1027" DrawAspect="Content" ObjectID="_1506768238" r:id="rId12"/>
        </w:object>
      </w:r>
    </w:p>
    <w:p w:rsidR="006F24CB" w:rsidRPr="00743A3E" w:rsidRDefault="006F24CB" w:rsidP="006F24CB">
      <w:pPr>
        <w:pStyle w:val="Heading4"/>
        <w:rPr>
          <w:lang w:val="da-DK"/>
        </w:rPr>
      </w:pPr>
      <w:r>
        <w:rPr>
          <w:lang w:val="da-DK"/>
        </w:rPr>
        <w:t>Sekvensdiagrammer</w:t>
      </w:r>
    </w:p>
    <w:p w:rsidR="006F24CB" w:rsidRDefault="006F24CB" w:rsidP="006F24CB">
      <w:pPr>
        <w:pStyle w:val="Heading3"/>
        <w:rPr>
          <w:lang w:val="da-DK"/>
        </w:rPr>
      </w:pPr>
      <w:r>
        <w:rPr>
          <w:lang w:val="da-DK"/>
        </w:rPr>
        <w:t>PersonaleApp</w:t>
      </w:r>
    </w:p>
    <w:p w:rsidR="006F24CB" w:rsidRPr="006F24CB" w:rsidRDefault="006F24CB" w:rsidP="006F24CB">
      <w:pPr>
        <w:pStyle w:val="Heading4"/>
        <w:rPr>
          <w:lang w:val="da-DK"/>
        </w:rPr>
      </w:pPr>
      <w:r w:rsidRPr="006F24CB">
        <w:rPr>
          <w:lang w:val="da-DK"/>
        </w:rPr>
        <w:t>Aktør-kontekst diagram</w:t>
      </w:r>
    </w:p>
    <w:p w:rsidR="006F24CB" w:rsidRPr="006F24CB" w:rsidRDefault="006F24CB" w:rsidP="006F24CB">
      <w:pPr>
        <w:pStyle w:val="Heading4"/>
        <w:rPr>
          <w:lang w:val="da-DK"/>
        </w:rPr>
      </w:pPr>
      <w:r w:rsidRPr="006F24CB">
        <w:rPr>
          <w:lang w:val="da-DK"/>
        </w:rPr>
        <w:t>Aktørbeskrivelse</w:t>
      </w:r>
    </w:p>
    <w:p w:rsidR="006F24CB" w:rsidRDefault="006F24CB" w:rsidP="006F24CB">
      <w:pPr>
        <w:pStyle w:val="Heading4"/>
        <w:rPr>
          <w:lang w:val="da-DK"/>
        </w:rPr>
      </w:pPr>
      <w:r w:rsidRPr="006F24CB">
        <w:rPr>
          <w:lang w:val="da-DK"/>
        </w:rPr>
        <w:t>Use case diagram</w:t>
      </w:r>
    </w:p>
    <w:p w:rsidR="00E2405D" w:rsidRPr="00E2405D" w:rsidRDefault="00E2405D" w:rsidP="00E2405D">
      <w:pPr>
        <w:rPr>
          <w:i/>
          <w:lang w:val="da-DK"/>
        </w:rPr>
      </w:pPr>
      <w:r w:rsidRPr="00E2405D">
        <w:rPr>
          <w:i/>
          <w:lang w:val="da-DK"/>
        </w:rPr>
        <w:t xml:space="preserve">PersonaleApp er den App som personalet benytter sig af via deres arbejdstelefon når de skal håndtere de kald som patienterne foretager gennem PatientApp. </w:t>
      </w:r>
    </w:p>
    <w:p w:rsidR="0099583C" w:rsidRPr="0099583C" w:rsidRDefault="0099583C" w:rsidP="0099583C">
      <w:pPr>
        <w:rPr>
          <w:lang w:val="da-DK"/>
        </w:rPr>
      </w:pPr>
      <w:r w:rsidRPr="0099583C">
        <w:object w:dxaOrig="10170" w:dyaOrig="8265">
          <v:shape id="_x0000_i1028" type="#_x0000_t75" style="width:481.5pt;height:390.75pt" o:ole="">
            <v:imagedata r:id="rId13" o:title=""/>
          </v:shape>
          <o:OLEObject Type="Embed" ProgID="Visio.Drawing.15" ShapeID="_x0000_i1028" DrawAspect="Content" ObjectID="_1506768239" r:id="rId14"/>
        </w:object>
      </w:r>
    </w:p>
    <w:p w:rsidR="00C8663F" w:rsidRPr="0099583C" w:rsidRDefault="006F24CB" w:rsidP="00C8663F">
      <w:pPr>
        <w:pStyle w:val="Heading4"/>
        <w:rPr>
          <w:lang w:val="da-DK"/>
        </w:rPr>
      </w:pPr>
      <w:r w:rsidRPr="006F24CB">
        <w:rPr>
          <w:lang w:val="da-DK"/>
        </w:rPr>
        <w:t>Sekvensdiagrammer</w:t>
      </w:r>
    </w:p>
    <w:p w:rsidR="006F24CB" w:rsidRDefault="006F24CB" w:rsidP="006F24CB">
      <w:pPr>
        <w:pStyle w:val="Heading3"/>
        <w:rPr>
          <w:lang w:val="da-DK"/>
        </w:rPr>
      </w:pPr>
      <w:r>
        <w:rPr>
          <w:lang w:val="da-DK"/>
        </w:rPr>
        <w:t>Admin webapplikation</w:t>
      </w:r>
    </w:p>
    <w:p w:rsidR="006F24CB" w:rsidRPr="006F24CB" w:rsidRDefault="006F24CB" w:rsidP="006F24CB">
      <w:pPr>
        <w:pStyle w:val="Heading4"/>
        <w:rPr>
          <w:lang w:val="da-DK"/>
        </w:rPr>
      </w:pPr>
      <w:r w:rsidRPr="006F24CB">
        <w:rPr>
          <w:lang w:val="da-DK"/>
        </w:rPr>
        <w:t>Aktør-kontekst diagram</w:t>
      </w:r>
    </w:p>
    <w:p w:rsidR="006F24CB" w:rsidRPr="006F24CB" w:rsidRDefault="006F24CB" w:rsidP="006F24CB">
      <w:pPr>
        <w:pStyle w:val="Heading4"/>
        <w:rPr>
          <w:lang w:val="da-DK"/>
        </w:rPr>
      </w:pPr>
      <w:r w:rsidRPr="006F24CB">
        <w:rPr>
          <w:lang w:val="da-DK"/>
        </w:rPr>
        <w:t>Aktørbeskrivelse</w:t>
      </w:r>
    </w:p>
    <w:p w:rsidR="006F24CB" w:rsidRDefault="006F24CB" w:rsidP="006F24CB">
      <w:pPr>
        <w:pStyle w:val="Heading4"/>
        <w:rPr>
          <w:lang w:val="da-DK"/>
        </w:rPr>
      </w:pPr>
      <w:r w:rsidRPr="006F24CB">
        <w:rPr>
          <w:lang w:val="da-DK"/>
        </w:rPr>
        <w:t>Use case diagram</w:t>
      </w:r>
    </w:p>
    <w:p w:rsidR="0099583C" w:rsidRPr="0099583C" w:rsidRDefault="0099583C" w:rsidP="0099583C">
      <w:pPr>
        <w:rPr>
          <w:lang w:val="da-DK"/>
        </w:rPr>
      </w:pPr>
      <w:r w:rsidRPr="00F470A6">
        <w:rPr>
          <w:i/>
          <w:lang w:val="da-DK"/>
        </w:rPr>
        <w:t>Når en afdeling skal i gang med at bruge PatientCare skal systemet tilpasses i administrationsmodulet PatientCare Admin. Formålet med at tilpasse systemet til hver enkelt afdeling er at tilbyde noget unikt for hver afdeling der passer ind i den måde organisationen er bygget op på og personalets arbejdsgang. Det er her det bestemmes hvilke valgmuligheder patienterne har når de skal kalde personalet gennem PatientApp og det er også her at det afgøres hvilke personale der skal modtage kald fra bestemte patienter på deres oversigt.</w:t>
      </w:r>
    </w:p>
    <w:p w:rsidR="0099583C" w:rsidRPr="0099583C" w:rsidRDefault="0099583C" w:rsidP="0099583C">
      <w:pPr>
        <w:rPr>
          <w:lang w:val="da-DK"/>
        </w:rPr>
      </w:pPr>
      <w:r>
        <w:rPr>
          <w:noProof/>
          <w:lang w:val="da-DK" w:eastAsia="da-DK"/>
        </w:rPr>
        <w:drawing>
          <wp:inline distT="0" distB="0" distL="0" distR="0" wp14:anchorId="63080FCA" wp14:editId="4752AB66">
            <wp:extent cx="6120130" cy="3992245"/>
            <wp:effectExtent l="0" t="0" r="0" b="8255"/>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130" cy="3992245"/>
                    </a:xfrm>
                    <a:prstGeom prst="rect">
                      <a:avLst/>
                    </a:prstGeom>
                    <a:noFill/>
                    <a:ln>
                      <a:noFill/>
                    </a:ln>
                  </pic:spPr>
                </pic:pic>
              </a:graphicData>
            </a:graphic>
          </wp:inline>
        </w:drawing>
      </w:r>
    </w:p>
    <w:p w:rsidR="00743A3E" w:rsidRPr="006F24CB" w:rsidRDefault="006F24CB" w:rsidP="006F24CB">
      <w:pPr>
        <w:pStyle w:val="Heading4"/>
        <w:rPr>
          <w:lang w:val="da-DK"/>
        </w:rPr>
      </w:pPr>
      <w:r w:rsidRPr="006F24CB">
        <w:rPr>
          <w:lang w:val="da-DK"/>
        </w:rPr>
        <w:t>Sekvensdiagrammer</w:t>
      </w:r>
    </w:p>
    <w:p w:rsidR="002C1518" w:rsidRDefault="002C1518" w:rsidP="002C1518">
      <w:pPr>
        <w:pStyle w:val="Heading2"/>
        <w:rPr>
          <w:lang w:val="da-DK"/>
        </w:rPr>
      </w:pPr>
      <w:r>
        <w:rPr>
          <w:lang w:val="da-DK"/>
        </w:rPr>
        <w:t>Funktionelle krav</w:t>
      </w:r>
    </w:p>
    <w:p w:rsidR="00743A3E" w:rsidRDefault="002C1518" w:rsidP="007235A2">
      <w:pPr>
        <w:pStyle w:val="Heading3"/>
        <w:rPr>
          <w:lang w:val="da-DK"/>
        </w:rPr>
      </w:pPr>
      <w:r>
        <w:rPr>
          <w:lang w:val="da-DK"/>
        </w:rPr>
        <w:t>Fully dressed</w:t>
      </w:r>
    </w:p>
    <w:p w:rsidR="0046095E" w:rsidRDefault="0046095E" w:rsidP="0046095E">
      <w:pPr>
        <w:pStyle w:val="Heading4"/>
        <w:rPr>
          <w:lang w:val="da-DK"/>
        </w:rPr>
      </w:pPr>
      <w:r>
        <w:rPr>
          <w:lang w:val="da-DK"/>
        </w:rPr>
        <w:t>PatientApp</w:t>
      </w:r>
    </w:p>
    <w:p w:rsidR="009E0B40" w:rsidRPr="009E0B40" w:rsidRDefault="009E0B40" w:rsidP="009E0B40">
      <w:pPr>
        <w:rPr>
          <w:b/>
        </w:rPr>
      </w:pPr>
      <w:bookmarkStart w:id="1" w:name="_Toc431196718"/>
      <w:r w:rsidRPr="009E0B40">
        <w:rPr>
          <w:b/>
        </w:rPr>
        <w:t>Komponenter</w:t>
      </w:r>
      <w:bookmarkEnd w:id="1"/>
    </w:p>
    <w:p w:rsidR="009E0B40" w:rsidRPr="0046095E" w:rsidRDefault="009E0B40" w:rsidP="009E0B40">
      <w:pPr>
        <w:rPr>
          <w:lang w:val="da-DK"/>
        </w:rPr>
      </w:pPr>
      <w:r w:rsidRPr="0046095E">
        <w:rPr>
          <w:lang w:val="da-DK"/>
        </w:rPr>
        <w:t xml:space="preserve">Vigtige komponenter er vist med kursiv og i klammer så er det tydeligt at det er en vigtig komponent der er tale om. Disse er listet herunder. Mindre vigtige komponenter er blot angivet med kursiv. </w:t>
      </w:r>
    </w:p>
    <w:p w:rsidR="009E0B40" w:rsidRPr="009E0B40" w:rsidRDefault="009E0B40" w:rsidP="009E0B40">
      <w:pPr>
        <w:pStyle w:val="ListParagraph"/>
        <w:numPr>
          <w:ilvl w:val="0"/>
          <w:numId w:val="28"/>
        </w:numPr>
      </w:pPr>
      <w:r w:rsidRPr="009E0B40">
        <w:t>Knap</w:t>
      </w:r>
      <w:r w:rsidRPr="009E0B40">
        <w:tab/>
      </w:r>
      <w:r w:rsidRPr="009E0B40">
        <w:rPr>
          <w:i/>
        </w:rPr>
        <w:t>&lt;Mine kald&gt;</w:t>
      </w:r>
      <w:r w:rsidRPr="009E0B40">
        <w:rPr>
          <w:i/>
        </w:rPr>
        <w:tab/>
      </w:r>
      <w:r w:rsidRPr="009E0B40">
        <w:rPr>
          <w:i/>
        </w:rPr>
        <w:tab/>
      </w:r>
      <w:r w:rsidRPr="009E0B40">
        <w:t>På PatientApp</w:t>
      </w:r>
    </w:p>
    <w:p w:rsidR="009E0B40" w:rsidRPr="009E0B40" w:rsidRDefault="009E0B40" w:rsidP="009E0B40">
      <w:pPr>
        <w:pStyle w:val="ListParagraph"/>
        <w:numPr>
          <w:ilvl w:val="0"/>
          <w:numId w:val="28"/>
        </w:numPr>
      </w:pPr>
      <w:r w:rsidRPr="009E0B40">
        <w:t>Liste</w:t>
      </w:r>
      <w:r w:rsidRPr="009E0B40">
        <w:tab/>
        <w:t xml:space="preserve"> </w:t>
      </w:r>
      <w:r w:rsidRPr="009E0B40">
        <w:rPr>
          <w:i/>
        </w:rPr>
        <w:t>[Mine kald]</w:t>
      </w:r>
      <w:r w:rsidRPr="009E0B40">
        <w:t xml:space="preserve"> </w:t>
      </w:r>
      <w:r w:rsidRPr="009E0B40">
        <w:tab/>
      </w:r>
      <w:r w:rsidRPr="009E0B40">
        <w:tab/>
        <w:t>på PatientApp</w:t>
      </w:r>
    </w:p>
    <w:p w:rsidR="009E0B40" w:rsidRPr="009E0B40" w:rsidRDefault="009E0B40" w:rsidP="009E0B40">
      <w:pPr>
        <w:pStyle w:val="ListParagraph"/>
        <w:numPr>
          <w:ilvl w:val="0"/>
          <w:numId w:val="28"/>
        </w:numPr>
      </w:pPr>
      <w:r w:rsidRPr="009E0B40">
        <w:t>Knap</w:t>
      </w:r>
      <w:r w:rsidRPr="009E0B40">
        <w:tab/>
        <w:t>&lt;V</w:t>
      </w:r>
      <w:r w:rsidRPr="009E0B40">
        <w:rPr>
          <w:i/>
        </w:rPr>
        <w:t>algmuligheder</w:t>
      </w:r>
      <w:r w:rsidRPr="009E0B40">
        <w:t>&gt;</w:t>
      </w:r>
      <w:r w:rsidRPr="009E0B40">
        <w:tab/>
        <w:t>På PatientApp</w:t>
      </w:r>
    </w:p>
    <w:p w:rsidR="009E0B40" w:rsidRPr="009E0B40" w:rsidRDefault="009E0B40" w:rsidP="009E0B40">
      <w:pPr>
        <w:pStyle w:val="ListParagraph"/>
        <w:numPr>
          <w:ilvl w:val="0"/>
          <w:numId w:val="28"/>
        </w:numPr>
      </w:pPr>
      <w:r w:rsidRPr="009E0B40">
        <w:t>Liste</w:t>
      </w:r>
      <w:r w:rsidRPr="009E0B40">
        <w:rPr>
          <w:i/>
        </w:rPr>
        <w:tab/>
        <w:t xml:space="preserve">[Valgmuligheder] </w:t>
      </w:r>
      <w:r w:rsidRPr="009E0B40">
        <w:rPr>
          <w:i/>
        </w:rPr>
        <w:tab/>
      </w:r>
      <w:r w:rsidRPr="009E0B40">
        <w:t>på PatientApp</w:t>
      </w:r>
    </w:p>
    <w:p w:rsidR="009E0B40" w:rsidRPr="009E0B40" w:rsidRDefault="009E0B40" w:rsidP="009E0B40">
      <w:pPr>
        <w:rPr>
          <w:lang w:val="da-DK"/>
        </w:rPr>
      </w:pPr>
    </w:p>
    <w:p w:rsidR="0046095E" w:rsidRDefault="0046095E" w:rsidP="0046095E">
      <w:pPr>
        <w:pStyle w:val="Heading5"/>
        <w:rPr>
          <w:lang w:val="da-DK"/>
        </w:rPr>
      </w:pPr>
      <w:r>
        <w:rPr>
          <w:lang w:val="da-DK"/>
        </w:rPr>
        <w:t>Use case 1.1 – Log ind</w:t>
      </w:r>
    </w:p>
    <w:p w:rsidR="0046095E" w:rsidRPr="0046095E" w:rsidRDefault="0046095E" w:rsidP="0046095E">
      <w:pPr>
        <w:rPr>
          <w:i/>
          <w:lang w:val="da-DK"/>
        </w:rPr>
      </w:pPr>
      <w:r w:rsidRPr="0046095E">
        <w:rPr>
          <w:i/>
          <w:lang w:val="da-DK"/>
        </w:rPr>
        <w:t xml:space="preserve">Når patienten vil benytte sig af PatientCare systemet skal patienten logge ind på PatientApp. Dette er nødvendigt fordi resten af systemet skal kunne identificere brugeren af PatientApp.  </w:t>
      </w:r>
    </w:p>
    <w:tbl>
      <w:tblPr>
        <w:tblStyle w:val="PlainTable11"/>
        <w:tblW w:w="9628" w:type="dxa"/>
        <w:tblLook w:val="04A0" w:firstRow="1" w:lastRow="0" w:firstColumn="1" w:lastColumn="0" w:noHBand="0" w:noVBand="1"/>
      </w:tblPr>
      <w:tblGrid>
        <w:gridCol w:w="3227"/>
        <w:gridCol w:w="6401"/>
      </w:tblGrid>
      <w:tr w:rsidR="0046095E" w:rsidTr="00DE22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46095E" w:rsidRPr="008F42C7" w:rsidRDefault="0046095E" w:rsidP="00DE2240">
            <w:r>
              <w:rPr>
                <w:sz w:val="20"/>
                <w:szCs w:val="20"/>
              </w:rPr>
              <w:t>UC 1.1. Log ind</w:t>
            </w:r>
          </w:p>
        </w:tc>
        <w:tc>
          <w:tcPr>
            <w:tcW w:w="6401" w:type="dxa"/>
          </w:tcPr>
          <w:p w:rsidR="0046095E" w:rsidRPr="008F42C7" w:rsidRDefault="0046095E" w:rsidP="00DE2240">
            <w:pPr>
              <w:cnfStyle w:val="100000000000" w:firstRow="1" w:lastRow="0" w:firstColumn="0" w:lastColumn="0" w:oddVBand="0" w:evenVBand="0" w:oddHBand="0" w:evenHBand="0" w:firstRowFirstColumn="0" w:firstRowLastColumn="0" w:lastRowFirstColumn="0" w:lastRowLastColumn="0"/>
            </w:pPr>
          </w:p>
        </w:tc>
      </w:tr>
      <w:tr w:rsidR="0046095E"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46095E" w:rsidRPr="008F42C7" w:rsidRDefault="0046095E" w:rsidP="00DE2240">
            <w:r w:rsidRPr="008F42C7">
              <w:rPr>
                <w:sz w:val="20"/>
                <w:szCs w:val="20"/>
              </w:rPr>
              <w:lastRenderedPageBreak/>
              <w:t>Mål</w:t>
            </w:r>
          </w:p>
        </w:tc>
        <w:tc>
          <w:tcPr>
            <w:tcW w:w="6401" w:type="dxa"/>
          </w:tcPr>
          <w:p w:rsidR="0046095E" w:rsidRPr="002B5101" w:rsidRDefault="0046095E" w:rsidP="00DE224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Patient er logget ind </w:t>
            </w:r>
          </w:p>
        </w:tc>
      </w:tr>
      <w:tr w:rsidR="0046095E" w:rsidTr="00DE2240">
        <w:tc>
          <w:tcPr>
            <w:cnfStyle w:val="001000000000" w:firstRow="0" w:lastRow="0" w:firstColumn="1" w:lastColumn="0" w:oddVBand="0" w:evenVBand="0" w:oddHBand="0" w:evenHBand="0" w:firstRowFirstColumn="0" w:firstRowLastColumn="0" w:lastRowFirstColumn="0" w:lastRowLastColumn="0"/>
            <w:tcW w:w="3227" w:type="dxa"/>
          </w:tcPr>
          <w:p w:rsidR="0046095E" w:rsidRPr="008F42C7" w:rsidRDefault="0046095E" w:rsidP="00DE2240">
            <w:r w:rsidRPr="008F42C7">
              <w:rPr>
                <w:sz w:val="20"/>
                <w:szCs w:val="20"/>
              </w:rPr>
              <w:t>Initiering</w:t>
            </w:r>
          </w:p>
        </w:tc>
        <w:tc>
          <w:tcPr>
            <w:tcW w:w="6401" w:type="dxa"/>
          </w:tcPr>
          <w:p w:rsidR="0046095E" w:rsidRPr="008F42C7" w:rsidRDefault="0046095E" w:rsidP="00DE2240">
            <w:pPr>
              <w:cnfStyle w:val="000000000000" w:firstRow="0" w:lastRow="0" w:firstColumn="0" w:lastColumn="0" w:oddVBand="0" w:evenVBand="0" w:oddHBand="0" w:evenHBand="0" w:firstRowFirstColumn="0" w:firstRowLastColumn="0" w:lastRowFirstColumn="0" w:lastRowLastColumn="0"/>
            </w:pPr>
            <w:r w:rsidRPr="008F42C7">
              <w:rPr>
                <w:sz w:val="20"/>
                <w:szCs w:val="20"/>
              </w:rPr>
              <w:t xml:space="preserve">Patient </w:t>
            </w:r>
          </w:p>
        </w:tc>
      </w:tr>
      <w:tr w:rsidR="0046095E"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46095E" w:rsidRPr="008F42C7" w:rsidRDefault="0046095E" w:rsidP="00DE2240">
            <w:r w:rsidRPr="008F42C7">
              <w:rPr>
                <w:sz w:val="20"/>
                <w:szCs w:val="20"/>
              </w:rPr>
              <w:t xml:space="preserve">Aktører </w:t>
            </w:r>
          </w:p>
        </w:tc>
        <w:tc>
          <w:tcPr>
            <w:tcW w:w="6401" w:type="dxa"/>
          </w:tcPr>
          <w:p w:rsidR="0046095E" w:rsidRPr="008F42C7" w:rsidRDefault="0046095E" w:rsidP="00DE2240">
            <w:pPr>
              <w:cnfStyle w:val="000000100000" w:firstRow="0" w:lastRow="0" w:firstColumn="0" w:lastColumn="0" w:oddVBand="0" w:evenVBand="0" w:oddHBand="1" w:evenHBand="0" w:firstRowFirstColumn="0" w:firstRowLastColumn="0" w:lastRowFirstColumn="0" w:lastRowLastColumn="0"/>
            </w:pPr>
            <w:r>
              <w:rPr>
                <w:sz w:val="20"/>
                <w:szCs w:val="20"/>
              </w:rPr>
              <w:t>Patient (primær)</w:t>
            </w:r>
          </w:p>
        </w:tc>
      </w:tr>
      <w:tr w:rsidR="0046095E" w:rsidTr="00DE2240">
        <w:tc>
          <w:tcPr>
            <w:cnfStyle w:val="001000000000" w:firstRow="0" w:lastRow="0" w:firstColumn="1" w:lastColumn="0" w:oddVBand="0" w:evenVBand="0" w:oddHBand="0" w:evenHBand="0" w:firstRowFirstColumn="0" w:firstRowLastColumn="0" w:lastRowFirstColumn="0" w:lastRowLastColumn="0"/>
            <w:tcW w:w="3227" w:type="dxa"/>
          </w:tcPr>
          <w:p w:rsidR="0046095E" w:rsidRPr="008F42C7" w:rsidRDefault="0046095E" w:rsidP="00DE2240">
            <w:r w:rsidRPr="008F42C7">
              <w:rPr>
                <w:sz w:val="20"/>
                <w:szCs w:val="20"/>
              </w:rPr>
              <w:t>Referencer</w:t>
            </w:r>
          </w:p>
        </w:tc>
        <w:tc>
          <w:tcPr>
            <w:tcW w:w="6401" w:type="dxa"/>
          </w:tcPr>
          <w:p w:rsidR="0046095E" w:rsidRPr="00010FE9" w:rsidRDefault="0046095E" w:rsidP="00DE2240">
            <w:pPr>
              <w:cnfStyle w:val="000000000000" w:firstRow="0" w:lastRow="0" w:firstColumn="0" w:lastColumn="0" w:oddVBand="0" w:evenVBand="0" w:oddHBand="0" w:evenHBand="0" w:firstRowFirstColumn="0" w:firstRowLastColumn="0" w:lastRowFirstColumn="0" w:lastRowLastColumn="0"/>
            </w:pPr>
            <w:r w:rsidRPr="00010FE9">
              <w:rPr>
                <w:sz w:val="20"/>
                <w:szCs w:val="20"/>
              </w:rPr>
              <w:t xml:space="preserve">UC 1.6 - Se </w:t>
            </w:r>
            <w:r>
              <w:rPr>
                <w:sz w:val="20"/>
                <w:szCs w:val="20"/>
              </w:rPr>
              <w:t>valgmuligheder</w:t>
            </w:r>
          </w:p>
        </w:tc>
      </w:tr>
      <w:tr w:rsidR="0046095E"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46095E" w:rsidRPr="008F42C7" w:rsidRDefault="0046095E" w:rsidP="00DE2240">
            <w:r>
              <w:rPr>
                <w:sz w:val="20"/>
                <w:szCs w:val="20"/>
              </w:rPr>
              <w:t>Samtidige forekomster</w:t>
            </w:r>
          </w:p>
        </w:tc>
        <w:tc>
          <w:tcPr>
            <w:tcW w:w="6401" w:type="dxa"/>
          </w:tcPr>
          <w:p w:rsidR="0046095E" w:rsidRPr="00010FE9" w:rsidRDefault="0046095E" w:rsidP="00DE2240">
            <w:pPr>
              <w:cnfStyle w:val="000000100000" w:firstRow="0" w:lastRow="0" w:firstColumn="0" w:lastColumn="0" w:oddVBand="0" w:evenVBand="0" w:oddHBand="1" w:evenHBand="0" w:firstRowFirstColumn="0" w:firstRowLastColumn="0" w:lastRowFirstColumn="0" w:lastRowLastColumn="0"/>
            </w:pPr>
            <w:r w:rsidRPr="00010FE9">
              <w:rPr>
                <w:sz w:val="20"/>
                <w:szCs w:val="20"/>
              </w:rPr>
              <w:t>Flere patienter kan benytte PatientApp med hver deres device samtidig</w:t>
            </w:r>
          </w:p>
        </w:tc>
      </w:tr>
      <w:tr w:rsidR="0046095E" w:rsidRPr="00A50088" w:rsidTr="00DE2240">
        <w:tc>
          <w:tcPr>
            <w:cnfStyle w:val="001000000000" w:firstRow="0" w:lastRow="0" w:firstColumn="1" w:lastColumn="0" w:oddVBand="0" w:evenVBand="0" w:oddHBand="0" w:evenHBand="0" w:firstRowFirstColumn="0" w:firstRowLastColumn="0" w:lastRowFirstColumn="0" w:lastRowLastColumn="0"/>
            <w:tcW w:w="3227" w:type="dxa"/>
          </w:tcPr>
          <w:p w:rsidR="0046095E" w:rsidRPr="008F42C7" w:rsidRDefault="0046095E" w:rsidP="00DE2240">
            <w:r w:rsidRPr="008F42C7">
              <w:rPr>
                <w:sz w:val="20"/>
                <w:szCs w:val="20"/>
              </w:rPr>
              <w:t>Preconditions</w:t>
            </w:r>
          </w:p>
        </w:tc>
        <w:tc>
          <w:tcPr>
            <w:tcW w:w="6401" w:type="dxa"/>
          </w:tcPr>
          <w:p w:rsidR="0046095E" w:rsidRPr="00010FE9" w:rsidRDefault="0046095E" w:rsidP="00DE2240">
            <w:pPr>
              <w:cnfStyle w:val="000000000000" w:firstRow="0" w:lastRow="0" w:firstColumn="0" w:lastColumn="0" w:oddVBand="0" w:evenVBand="0" w:oddHBand="0" w:evenHBand="0" w:firstRowFirstColumn="0" w:firstRowLastColumn="0" w:lastRowFirstColumn="0" w:lastRowLastColumn="0"/>
            </w:pPr>
            <w:r w:rsidRPr="00010FE9">
              <w:rPr>
                <w:szCs w:val="20"/>
              </w:rPr>
              <w:t>Forbindelse til internet</w:t>
            </w:r>
            <w:r w:rsidRPr="00010FE9">
              <w:rPr>
                <w:sz w:val="20"/>
              </w:rPr>
              <w:t>, Patient er ikke logget ind</w:t>
            </w:r>
          </w:p>
        </w:tc>
      </w:tr>
      <w:tr w:rsidR="0046095E"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46095E" w:rsidRPr="008F42C7" w:rsidRDefault="0046095E" w:rsidP="00DE2240">
            <w:r w:rsidRPr="008F42C7">
              <w:rPr>
                <w:sz w:val="20"/>
                <w:szCs w:val="20"/>
              </w:rPr>
              <w:t>Postconditions</w:t>
            </w:r>
          </w:p>
        </w:tc>
        <w:tc>
          <w:tcPr>
            <w:tcW w:w="6401" w:type="dxa"/>
          </w:tcPr>
          <w:p w:rsidR="0046095E" w:rsidRPr="00010FE9" w:rsidRDefault="0046095E" w:rsidP="00DE2240">
            <w:pPr>
              <w:cnfStyle w:val="000000100000" w:firstRow="0" w:lastRow="0" w:firstColumn="0" w:lastColumn="0" w:oddVBand="0" w:evenVBand="0" w:oddHBand="1" w:evenHBand="0" w:firstRowFirstColumn="0" w:firstRowLastColumn="0" w:lastRowFirstColumn="0" w:lastRowLastColumn="0"/>
            </w:pPr>
            <w:r w:rsidRPr="00010FE9">
              <w:rPr>
                <w:sz w:val="20"/>
                <w:szCs w:val="20"/>
              </w:rPr>
              <w:t xml:space="preserve">Patient er logget ind og kan se </w:t>
            </w:r>
            <w:r>
              <w:rPr>
                <w:sz w:val="20"/>
                <w:szCs w:val="20"/>
              </w:rPr>
              <w:t>valgmuligheder</w:t>
            </w:r>
          </w:p>
        </w:tc>
      </w:tr>
      <w:tr w:rsidR="0046095E" w:rsidRPr="00A50088" w:rsidTr="00DE2240">
        <w:tc>
          <w:tcPr>
            <w:cnfStyle w:val="001000000000" w:firstRow="0" w:lastRow="0" w:firstColumn="1" w:lastColumn="0" w:oddVBand="0" w:evenVBand="0" w:oddHBand="0" w:evenHBand="0" w:firstRowFirstColumn="0" w:firstRowLastColumn="0" w:lastRowFirstColumn="0" w:lastRowLastColumn="0"/>
            <w:tcW w:w="3227" w:type="dxa"/>
          </w:tcPr>
          <w:p w:rsidR="0046095E" w:rsidRPr="008F42C7" w:rsidRDefault="0046095E" w:rsidP="00DE2240">
            <w:r w:rsidRPr="008F42C7">
              <w:rPr>
                <w:sz w:val="20"/>
                <w:szCs w:val="20"/>
              </w:rPr>
              <w:t>Hovedscenarie</w:t>
            </w:r>
          </w:p>
        </w:tc>
        <w:tc>
          <w:tcPr>
            <w:tcW w:w="6401" w:type="dxa"/>
          </w:tcPr>
          <w:p w:rsidR="0046095E" w:rsidRPr="00010FE9" w:rsidRDefault="0046095E" w:rsidP="0046095E">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sz w:val="20"/>
              </w:rPr>
            </w:pPr>
            <w:r w:rsidRPr="00010FE9">
              <w:rPr>
                <w:sz w:val="20"/>
              </w:rPr>
              <w:t xml:space="preserve">Patient indtaster CPR-nummer </w:t>
            </w:r>
          </w:p>
          <w:p w:rsidR="0046095E" w:rsidRDefault="0046095E" w:rsidP="0046095E">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sz w:val="20"/>
              </w:rPr>
            </w:pPr>
            <w:r w:rsidRPr="00010FE9">
              <w:rPr>
                <w:sz w:val="20"/>
              </w:rPr>
              <w:t>Patient indtaster password</w:t>
            </w:r>
          </w:p>
          <w:p w:rsidR="0046095E" w:rsidRPr="00010FE9" w:rsidRDefault="0046095E" w:rsidP="0046095E">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sz w:val="20"/>
              </w:rPr>
            </w:pPr>
            <w:r>
              <w:rPr>
                <w:sz w:val="20"/>
              </w:rPr>
              <w:t>Patient trykker ”Log ind”</w:t>
            </w:r>
          </w:p>
          <w:p w:rsidR="0046095E" w:rsidRPr="00010FE9" w:rsidRDefault="0046095E" w:rsidP="0046095E">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sz w:val="20"/>
              </w:rPr>
            </w:pPr>
            <w:r w:rsidRPr="00010FE9">
              <w:rPr>
                <w:sz w:val="20"/>
              </w:rPr>
              <w:t xml:space="preserve">System </w:t>
            </w:r>
            <w:r>
              <w:rPr>
                <w:sz w:val="20"/>
              </w:rPr>
              <w:t xml:space="preserve">validerer log ind oplysninger </w:t>
            </w:r>
          </w:p>
          <w:p w:rsidR="0046095E" w:rsidRDefault="0046095E" w:rsidP="00DE2240">
            <w:pPr>
              <w:pStyle w:val="ListParagraph"/>
              <w:cnfStyle w:val="000000000000" w:firstRow="0" w:lastRow="0" w:firstColumn="0" w:lastColumn="0" w:oddVBand="0" w:evenVBand="0" w:oddHBand="0" w:evenHBand="0" w:firstRowFirstColumn="0" w:firstRowLastColumn="0" w:lastRowFirstColumn="0" w:lastRowLastColumn="0"/>
              <w:rPr>
                <w:sz w:val="20"/>
              </w:rPr>
            </w:pPr>
            <w:r w:rsidRPr="00010FE9">
              <w:rPr>
                <w:sz w:val="20"/>
              </w:rPr>
              <w:t>[Extension 3.</w:t>
            </w:r>
            <w:r w:rsidR="00A50088">
              <w:rPr>
                <w:sz w:val="20"/>
              </w:rPr>
              <w:t>1:</w:t>
            </w:r>
            <w:r w:rsidR="00FB11E5">
              <w:rPr>
                <w:sz w:val="20"/>
              </w:rPr>
              <w:t xml:space="preserve"> Patient kunne ikke findes i systemet</w:t>
            </w:r>
            <w:r w:rsidRPr="00010FE9">
              <w:rPr>
                <w:sz w:val="20"/>
              </w:rPr>
              <w:t>]</w:t>
            </w:r>
          </w:p>
          <w:p w:rsidR="00FB11E5" w:rsidRPr="00010FE9" w:rsidRDefault="00FB11E5" w:rsidP="00DE2240">
            <w:pPr>
              <w:pStyle w:val="ListParagraph"/>
              <w:cnfStyle w:val="000000000000" w:firstRow="0" w:lastRow="0" w:firstColumn="0" w:lastColumn="0" w:oddVBand="0" w:evenVBand="0" w:oddHBand="0" w:evenHBand="0" w:firstRowFirstColumn="0" w:firstRowLastColumn="0" w:lastRowFirstColumn="0" w:lastRowLastColumn="0"/>
              <w:rPr>
                <w:sz w:val="20"/>
              </w:rPr>
            </w:pPr>
            <w:r>
              <w:rPr>
                <w:sz w:val="20"/>
              </w:rPr>
              <w:t xml:space="preserve">[Extension 3.2: </w:t>
            </w:r>
            <w:r>
              <w:rPr>
                <w:sz w:val="20"/>
              </w:rPr>
              <w:t>Validering af lo</w:t>
            </w:r>
            <w:r w:rsidRPr="00010FE9">
              <w:rPr>
                <w:sz w:val="20"/>
              </w:rPr>
              <w:t>g ind</w:t>
            </w:r>
            <w:r>
              <w:rPr>
                <w:sz w:val="20"/>
              </w:rPr>
              <w:t xml:space="preserve"> oplysninger, ikke godkendt</w:t>
            </w:r>
            <w:r>
              <w:rPr>
                <w:sz w:val="20"/>
              </w:rPr>
              <w:t>]</w:t>
            </w:r>
          </w:p>
          <w:p w:rsidR="00A50088" w:rsidRPr="00A50088" w:rsidRDefault="0046095E" w:rsidP="00A50088">
            <w:pPr>
              <w:pStyle w:val="ListParagraph"/>
              <w:numPr>
                <w:ilvl w:val="0"/>
                <w:numId w:val="3"/>
              </w:numPr>
              <w:cnfStyle w:val="000000000000" w:firstRow="0" w:lastRow="0" w:firstColumn="0" w:lastColumn="0" w:oddVBand="0" w:evenVBand="0" w:oddHBand="0" w:evenHBand="0" w:firstRowFirstColumn="0" w:firstRowLastColumn="0" w:lastRowFirstColumn="0" w:lastRowLastColumn="0"/>
              <w:rPr>
                <w:sz w:val="20"/>
              </w:rPr>
            </w:pPr>
            <w:r w:rsidRPr="00010FE9">
              <w:rPr>
                <w:sz w:val="20"/>
              </w:rPr>
              <w:t>System går til Use</w:t>
            </w:r>
            <w:r>
              <w:rPr>
                <w:sz w:val="20"/>
              </w:rPr>
              <w:t xml:space="preserve"> Case. 1.2</w:t>
            </w:r>
            <w:r w:rsidRPr="00010FE9">
              <w:rPr>
                <w:sz w:val="20"/>
              </w:rPr>
              <w:t xml:space="preserve"> – Se</w:t>
            </w:r>
            <w:r>
              <w:rPr>
                <w:sz w:val="20"/>
              </w:rPr>
              <w:t xml:space="preserve"> valgmuligheder</w:t>
            </w:r>
            <w:r w:rsidR="00FB11E5">
              <w:rPr>
                <w:sz w:val="20"/>
              </w:rPr>
              <w:t xml:space="preserve"> hovedscena</w:t>
            </w:r>
            <w:bookmarkStart w:id="2" w:name="_GoBack"/>
            <w:bookmarkEnd w:id="2"/>
            <w:r w:rsidR="00FB11E5">
              <w:rPr>
                <w:sz w:val="20"/>
              </w:rPr>
              <w:t>rie punkt 2</w:t>
            </w:r>
          </w:p>
        </w:tc>
      </w:tr>
      <w:tr w:rsidR="0046095E"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46095E" w:rsidRPr="008F42C7" w:rsidRDefault="0046095E" w:rsidP="00DE2240">
            <w:r w:rsidRPr="008F42C7">
              <w:rPr>
                <w:sz w:val="20"/>
                <w:szCs w:val="20"/>
              </w:rPr>
              <w:t>Extension</w:t>
            </w:r>
          </w:p>
        </w:tc>
        <w:tc>
          <w:tcPr>
            <w:tcW w:w="6401" w:type="dxa"/>
          </w:tcPr>
          <w:p w:rsidR="0046095E" w:rsidRDefault="0046095E" w:rsidP="00FB11E5">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3.1 System </w:t>
            </w:r>
            <w:r w:rsidR="00FB11E5">
              <w:rPr>
                <w:sz w:val="20"/>
              </w:rPr>
              <w:t>fortæller patient at patient ikke findes i systemet, ”Ingen adgang”</w:t>
            </w:r>
          </w:p>
          <w:p w:rsidR="00FB11E5" w:rsidRPr="008F46DC" w:rsidRDefault="00FB11E5" w:rsidP="00FB11E5">
            <w:pPr>
              <w:cnfStyle w:val="000000100000" w:firstRow="0" w:lastRow="0" w:firstColumn="0" w:lastColumn="0" w:oddVBand="0" w:evenVBand="0" w:oddHBand="1" w:evenHBand="0" w:firstRowFirstColumn="0" w:firstRowLastColumn="0" w:lastRowFirstColumn="0" w:lastRowLastColumn="0"/>
              <w:rPr>
                <w:sz w:val="20"/>
              </w:rPr>
            </w:pPr>
            <w:r>
              <w:rPr>
                <w:sz w:val="20"/>
              </w:rPr>
              <w:t>3.2 System fortæller patient at patient har indtastet en forkert kombination af CPR-nummer og password</w:t>
            </w:r>
          </w:p>
        </w:tc>
      </w:tr>
    </w:tbl>
    <w:p w:rsidR="0046095E" w:rsidRDefault="005C01E5" w:rsidP="005C01E5">
      <w:pPr>
        <w:pStyle w:val="Heading5"/>
        <w:rPr>
          <w:lang w:val="da-DK"/>
        </w:rPr>
      </w:pPr>
      <w:r>
        <w:rPr>
          <w:lang w:val="da-DK"/>
        </w:rPr>
        <w:t>Use case 1.2 – Se valgmuligheder</w:t>
      </w:r>
    </w:p>
    <w:p w:rsidR="005C01E5" w:rsidRDefault="005C01E5" w:rsidP="005C01E5">
      <w:pPr>
        <w:rPr>
          <w:i/>
        </w:rPr>
      </w:pPr>
      <w:r w:rsidRPr="005C01E5">
        <w:rPr>
          <w:i/>
          <w:lang w:val="da-DK"/>
        </w:rPr>
        <w:t xml:space="preserve">Patienten skal have mulighed for at kunne se en oversigt over de valgmuligheder som han/hun har når der er behov for at tilkalde personale. </w:t>
      </w:r>
      <w:r>
        <w:rPr>
          <w:i/>
        </w:rPr>
        <w:t>Valgmulighederne på forhånd fastlagt af afdelingens ledelse.</w:t>
      </w:r>
    </w:p>
    <w:tbl>
      <w:tblPr>
        <w:tblStyle w:val="PlainTable11"/>
        <w:tblW w:w="9628" w:type="dxa"/>
        <w:tblLook w:val="04A0" w:firstRow="1" w:lastRow="0" w:firstColumn="1" w:lastColumn="0" w:noHBand="0" w:noVBand="1"/>
      </w:tblPr>
      <w:tblGrid>
        <w:gridCol w:w="2518"/>
        <w:gridCol w:w="7110"/>
      </w:tblGrid>
      <w:tr w:rsidR="005C01E5" w:rsidTr="00DE22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5C01E5" w:rsidRPr="008F42C7" w:rsidRDefault="005C01E5" w:rsidP="00DE2240">
            <w:r>
              <w:rPr>
                <w:sz w:val="20"/>
                <w:szCs w:val="20"/>
              </w:rPr>
              <w:t>UC 1.2. Se valgmuligheder</w:t>
            </w:r>
          </w:p>
        </w:tc>
        <w:tc>
          <w:tcPr>
            <w:tcW w:w="7110" w:type="dxa"/>
          </w:tcPr>
          <w:p w:rsidR="005C01E5" w:rsidRPr="008F42C7" w:rsidRDefault="005C01E5" w:rsidP="00DE2240">
            <w:pPr>
              <w:cnfStyle w:val="100000000000" w:firstRow="1" w:lastRow="0" w:firstColumn="0" w:lastColumn="0" w:oddVBand="0" w:evenVBand="0" w:oddHBand="0" w:evenHBand="0" w:firstRowFirstColumn="0" w:firstRowLastColumn="0" w:lastRowFirstColumn="0" w:lastRowLastColumn="0"/>
            </w:pPr>
          </w:p>
        </w:tc>
      </w:tr>
      <w:tr w:rsidR="005C01E5"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5C01E5" w:rsidRPr="008F42C7" w:rsidRDefault="005C01E5" w:rsidP="00DE2240">
            <w:r w:rsidRPr="008F42C7">
              <w:rPr>
                <w:sz w:val="20"/>
                <w:szCs w:val="20"/>
              </w:rPr>
              <w:t>Mål</w:t>
            </w:r>
          </w:p>
        </w:tc>
        <w:tc>
          <w:tcPr>
            <w:tcW w:w="7110" w:type="dxa"/>
          </w:tcPr>
          <w:p w:rsidR="005C01E5" w:rsidRPr="00A11A59" w:rsidRDefault="005C01E5" w:rsidP="00DE224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atient kan se oversigt over valgmuligheder</w:t>
            </w:r>
          </w:p>
        </w:tc>
      </w:tr>
      <w:tr w:rsidR="005C01E5" w:rsidTr="00DE2240">
        <w:tc>
          <w:tcPr>
            <w:cnfStyle w:val="001000000000" w:firstRow="0" w:lastRow="0" w:firstColumn="1" w:lastColumn="0" w:oddVBand="0" w:evenVBand="0" w:oddHBand="0" w:evenHBand="0" w:firstRowFirstColumn="0" w:firstRowLastColumn="0" w:lastRowFirstColumn="0" w:lastRowLastColumn="0"/>
            <w:tcW w:w="2518" w:type="dxa"/>
          </w:tcPr>
          <w:p w:rsidR="005C01E5" w:rsidRPr="008F42C7" w:rsidRDefault="005C01E5" w:rsidP="00DE2240">
            <w:r w:rsidRPr="008F42C7">
              <w:rPr>
                <w:sz w:val="20"/>
                <w:szCs w:val="20"/>
              </w:rPr>
              <w:t>Initiering</w:t>
            </w:r>
          </w:p>
        </w:tc>
        <w:tc>
          <w:tcPr>
            <w:tcW w:w="7110" w:type="dxa"/>
          </w:tcPr>
          <w:p w:rsidR="005C01E5" w:rsidRPr="000E37A3" w:rsidRDefault="005C01E5" w:rsidP="00DE2240">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atient</w:t>
            </w:r>
          </w:p>
        </w:tc>
      </w:tr>
      <w:tr w:rsidR="005C01E5"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5C01E5" w:rsidRPr="008F42C7" w:rsidRDefault="005C01E5" w:rsidP="00DE2240">
            <w:r w:rsidRPr="008F42C7">
              <w:rPr>
                <w:sz w:val="20"/>
                <w:szCs w:val="20"/>
              </w:rPr>
              <w:t xml:space="preserve">Aktører </w:t>
            </w:r>
          </w:p>
        </w:tc>
        <w:tc>
          <w:tcPr>
            <w:tcW w:w="7110" w:type="dxa"/>
          </w:tcPr>
          <w:p w:rsidR="005C01E5" w:rsidRPr="008F42C7" w:rsidRDefault="005C01E5" w:rsidP="00DE2240">
            <w:pPr>
              <w:cnfStyle w:val="000000100000" w:firstRow="0" w:lastRow="0" w:firstColumn="0" w:lastColumn="0" w:oddVBand="0" w:evenVBand="0" w:oddHBand="1" w:evenHBand="0" w:firstRowFirstColumn="0" w:firstRowLastColumn="0" w:lastRowFirstColumn="0" w:lastRowLastColumn="0"/>
            </w:pPr>
            <w:r>
              <w:rPr>
                <w:sz w:val="20"/>
                <w:szCs w:val="20"/>
              </w:rPr>
              <w:t>Patient (primær)</w:t>
            </w:r>
          </w:p>
        </w:tc>
      </w:tr>
      <w:tr w:rsidR="005C01E5" w:rsidTr="00DE2240">
        <w:tc>
          <w:tcPr>
            <w:cnfStyle w:val="001000000000" w:firstRow="0" w:lastRow="0" w:firstColumn="1" w:lastColumn="0" w:oddVBand="0" w:evenVBand="0" w:oddHBand="0" w:evenHBand="0" w:firstRowFirstColumn="0" w:firstRowLastColumn="0" w:lastRowFirstColumn="0" w:lastRowLastColumn="0"/>
            <w:tcW w:w="2518" w:type="dxa"/>
          </w:tcPr>
          <w:p w:rsidR="005C01E5" w:rsidRPr="008F42C7" w:rsidRDefault="005C01E5" w:rsidP="00DE2240">
            <w:r w:rsidRPr="008F42C7">
              <w:rPr>
                <w:sz w:val="20"/>
                <w:szCs w:val="20"/>
              </w:rPr>
              <w:t>Referencer</w:t>
            </w:r>
          </w:p>
        </w:tc>
        <w:tc>
          <w:tcPr>
            <w:tcW w:w="7110" w:type="dxa"/>
          </w:tcPr>
          <w:p w:rsidR="005C01E5" w:rsidRPr="008F42C7" w:rsidRDefault="005C01E5" w:rsidP="00DE2240">
            <w:pPr>
              <w:cnfStyle w:val="000000000000" w:firstRow="0" w:lastRow="0" w:firstColumn="0" w:lastColumn="0" w:oddVBand="0" w:evenVBand="0" w:oddHBand="0" w:evenHBand="0" w:firstRowFirstColumn="0" w:firstRowLastColumn="0" w:lastRowFirstColumn="0" w:lastRowLastColumn="0"/>
            </w:pPr>
            <w:r>
              <w:rPr>
                <w:sz w:val="20"/>
                <w:szCs w:val="20"/>
              </w:rPr>
              <w:t>-</w:t>
            </w:r>
          </w:p>
        </w:tc>
      </w:tr>
      <w:tr w:rsidR="005C01E5"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5C01E5" w:rsidRPr="008F42C7" w:rsidRDefault="005C01E5" w:rsidP="00DE2240">
            <w:r>
              <w:rPr>
                <w:sz w:val="20"/>
                <w:szCs w:val="20"/>
              </w:rPr>
              <w:t>Samtidige forekomster</w:t>
            </w:r>
          </w:p>
        </w:tc>
        <w:tc>
          <w:tcPr>
            <w:tcW w:w="7110" w:type="dxa"/>
          </w:tcPr>
          <w:p w:rsidR="005C01E5" w:rsidRPr="008F42C7" w:rsidRDefault="005C01E5" w:rsidP="00DE2240">
            <w:pPr>
              <w:cnfStyle w:val="000000100000" w:firstRow="0" w:lastRow="0" w:firstColumn="0" w:lastColumn="0" w:oddVBand="0" w:evenVBand="0" w:oddHBand="1" w:evenHBand="0" w:firstRowFirstColumn="0" w:firstRowLastColumn="0" w:lastRowFirstColumn="0" w:lastRowLastColumn="0"/>
            </w:pPr>
            <w:r>
              <w:rPr>
                <w:sz w:val="20"/>
                <w:szCs w:val="20"/>
              </w:rPr>
              <w:t>-</w:t>
            </w:r>
          </w:p>
        </w:tc>
      </w:tr>
      <w:tr w:rsidR="005C01E5" w:rsidTr="00DE2240">
        <w:tc>
          <w:tcPr>
            <w:cnfStyle w:val="001000000000" w:firstRow="0" w:lastRow="0" w:firstColumn="1" w:lastColumn="0" w:oddVBand="0" w:evenVBand="0" w:oddHBand="0" w:evenHBand="0" w:firstRowFirstColumn="0" w:firstRowLastColumn="0" w:lastRowFirstColumn="0" w:lastRowLastColumn="0"/>
            <w:tcW w:w="2518" w:type="dxa"/>
          </w:tcPr>
          <w:p w:rsidR="005C01E5" w:rsidRPr="008F42C7" w:rsidRDefault="005C01E5" w:rsidP="00DE2240">
            <w:r w:rsidRPr="008F42C7">
              <w:rPr>
                <w:sz w:val="20"/>
                <w:szCs w:val="20"/>
              </w:rPr>
              <w:t>Preconditions</w:t>
            </w:r>
          </w:p>
        </w:tc>
        <w:tc>
          <w:tcPr>
            <w:tcW w:w="7110" w:type="dxa"/>
          </w:tcPr>
          <w:p w:rsidR="005C01E5" w:rsidRPr="008F42C7" w:rsidRDefault="005C01E5" w:rsidP="00DE2240">
            <w:pPr>
              <w:cnfStyle w:val="000000000000" w:firstRow="0" w:lastRow="0" w:firstColumn="0" w:lastColumn="0" w:oddVBand="0" w:evenVBand="0" w:oddHBand="0" w:evenHBand="0" w:firstRowFirstColumn="0" w:firstRowLastColumn="0" w:lastRowFirstColumn="0" w:lastRowLastColumn="0"/>
            </w:pPr>
            <w:r w:rsidRPr="004504D8">
              <w:rPr>
                <w:sz w:val="20"/>
              </w:rPr>
              <w:t>P</w:t>
            </w:r>
            <w:r>
              <w:rPr>
                <w:sz w:val="20"/>
              </w:rPr>
              <w:t>atient er logget ind</w:t>
            </w:r>
          </w:p>
        </w:tc>
      </w:tr>
      <w:tr w:rsidR="005C01E5"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5C01E5" w:rsidRPr="008F42C7" w:rsidRDefault="005C01E5" w:rsidP="00DE2240">
            <w:r w:rsidRPr="008F42C7">
              <w:rPr>
                <w:sz w:val="20"/>
                <w:szCs w:val="20"/>
              </w:rPr>
              <w:t>Postconditions</w:t>
            </w:r>
          </w:p>
        </w:tc>
        <w:tc>
          <w:tcPr>
            <w:tcW w:w="7110" w:type="dxa"/>
          </w:tcPr>
          <w:p w:rsidR="005C01E5" w:rsidRPr="008F42C7" w:rsidRDefault="005C01E5" w:rsidP="00DE2240">
            <w:pPr>
              <w:cnfStyle w:val="000000100000" w:firstRow="0" w:lastRow="0" w:firstColumn="0" w:lastColumn="0" w:oddVBand="0" w:evenVBand="0" w:oddHBand="1" w:evenHBand="0" w:firstRowFirstColumn="0" w:firstRowLastColumn="0" w:lastRowFirstColumn="0" w:lastRowLastColumn="0"/>
            </w:pPr>
          </w:p>
        </w:tc>
      </w:tr>
      <w:tr w:rsidR="005C01E5" w:rsidTr="00DE2240">
        <w:tc>
          <w:tcPr>
            <w:cnfStyle w:val="001000000000" w:firstRow="0" w:lastRow="0" w:firstColumn="1" w:lastColumn="0" w:oddVBand="0" w:evenVBand="0" w:oddHBand="0" w:evenHBand="0" w:firstRowFirstColumn="0" w:firstRowLastColumn="0" w:lastRowFirstColumn="0" w:lastRowLastColumn="0"/>
            <w:tcW w:w="2518" w:type="dxa"/>
          </w:tcPr>
          <w:p w:rsidR="005C01E5" w:rsidRPr="008F42C7" w:rsidRDefault="005C01E5" w:rsidP="00DE2240">
            <w:r w:rsidRPr="008F42C7">
              <w:rPr>
                <w:sz w:val="20"/>
                <w:szCs w:val="20"/>
              </w:rPr>
              <w:t>Hovedscenarie</w:t>
            </w:r>
          </w:p>
        </w:tc>
        <w:tc>
          <w:tcPr>
            <w:tcW w:w="7110" w:type="dxa"/>
          </w:tcPr>
          <w:p w:rsidR="005C01E5" w:rsidRDefault="005C01E5" w:rsidP="005C01E5">
            <w:pPr>
              <w:pStyle w:val="ListParagraph"/>
              <w:numPr>
                <w:ilvl w:val="0"/>
                <w:numId w:val="4"/>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Pr>
                <w:sz w:val="20"/>
              </w:rPr>
              <w:t>Patient trykker på</w:t>
            </w:r>
            <w:r w:rsidRPr="00EA081F">
              <w:rPr>
                <w:i/>
                <w:sz w:val="20"/>
              </w:rPr>
              <w:t xml:space="preserve"> </w:t>
            </w:r>
            <w:r>
              <w:rPr>
                <w:i/>
                <w:sz w:val="20"/>
              </w:rPr>
              <w:t>&lt;valgmuligheder&gt;</w:t>
            </w:r>
          </w:p>
          <w:p w:rsidR="005C01E5" w:rsidRPr="00580F3D" w:rsidRDefault="005C01E5" w:rsidP="005C01E5">
            <w:pPr>
              <w:pStyle w:val="ListParagraph"/>
              <w:numPr>
                <w:ilvl w:val="0"/>
                <w:numId w:val="4"/>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Pr>
                <w:sz w:val="20"/>
              </w:rPr>
              <w:t xml:space="preserve">System viser </w:t>
            </w:r>
            <w:r w:rsidRPr="00AB7A18">
              <w:rPr>
                <w:i/>
                <w:sz w:val="20"/>
              </w:rPr>
              <w:t>[valgmuligheder]</w:t>
            </w:r>
          </w:p>
        </w:tc>
      </w:tr>
      <w:tr w:rsidR="005C01E5"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5C01E5" w:rsidRPr="008F42C7" w:rsidRDefault="005C01E5" w:rsidP="00DE2240">
            <w:r w:rsidRPr="008F42C7">
              <w:rPr>
                <w:sz w:val="20"/>
                <w:szCs w:val="20"/>
              </w:rPr>
              <w:t>Extension</w:t>
            </w:r>
          </w:p>
        </w:tc>
        <w:tc>
          <w:tcPr>
            <w:tcW w:w="7110" w:type="dxa"/>
          </w:tcPr>
          <w:p w:rsidR="005C01E5" w:rsidRPr="008F46DC" w:rsidRDefault="005C01E5" w:rsidP="00DE2240">
            <w:pPr>
              <w:cnfStyle w:val="000000100000" w:firstRow="0" w:lastRow="0" w:firstColumn="0" w:lastColumn="0" w:oddVBand="0" w:evenVBand="0" w:oddHBand="1" w:evenHBand="0" w:firstRowFirstColumn="0" w:firstRowLastColumn="0" w:lastRowFirstColumn="0" w:lastRowLastColumn="0"/>
              <w:rPr>
                <w:sz w:val="20"/>
              </w:rPr>
            </w:pPr>
          </w:p>
        </w:tc>
      </w:tr>
    </w:tbl>
    <w:p w:rsidR="005C01E5" w:rsidRDefault="00DB29A2" w:rsidP="00DB29A2">
      <w:pPr>
        <w:pStyle w:val="Heading5"/>
        <w:rPr>
          <w:lang w:val="da-DK"/>
        </w:rPr>
      </w:pPr>
      <w:r>
        <w:rPr>
          <w:lang w:val="da-DK"/>
        </w:rPr>
        <w:t>Use Case 1.3 – Opret kald</w:t>
      </w:r>
    </w:p>
    <w:p w:rsidR="00DB29A2" w:rsidRPr="004122EA" w:rsidRDefault="00DB29A2" w:rsidP="00DB29A2">
      <w:pPr>
        <w:rPr>
          <w:i/>
          <w:lang w:val="da-DK"/>
        </w:rPr>
      </w:pPr>
      <w:r w:rsidRPr="00DB29A2">
        <w:rPr>
          <w:i/>
          <w:lang w:val="da-DK"/>
        </w:rPr>
        <w:t xml:space="preserve">Ligesom patienter er vant til med klokkesnoren kan de sende et kald afsted som plejepersonalet kan reagere på. Når patienten har behov for at tilkalde personale kan patienten oprette et kald via PatientApp. </w:t>
      </w:r>
      <w:r w:rsidRPr="004122EA">
        <w:rPr>
          <w:i/>
          <w:lang w:val="da-DK"/>
        </w:rPr>
        <w:t xml:space="preserve">Dette gøres ved at vælge hvad han/hun har behov for ud fra nogle valgmuligheder som på forhånd er fastlagt af afdelingens ledelse. </w:t>
      </w:r>
    </w:p>
    <w:tbl>
      <w:tblPr>
        <w:tblStyle w:val="PlainTable11"/>
        <w:tblW w:w="9634" w:type="dxa"/>
        <w:tblLook w:val="04A0" w:firstRow="1" w:lastRow="0" w:firstColumn="1" w:lastColumn="0" w:noHBand="0" w:noVBand="1"/>
      </w:tblPr>
      <w:tblGrid>
        <w:gridCol w:w="3227"/>
        <w:gridCol w:w="6407"/>
      </w:tblGrid>
      <w:tr w:rsidR="00DB29A2" w:rsidTr="00DE22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DB29A2" w:rsidRPr="008F42C7" w:rsidRDefault="00DB29A2" w:rsidP="00DE2240">
            <w:r>
              <w:rPr>
                <w:sz w:val="20"/>
                <w:szCs w:val="20"/>
              </w:rPr>
              <w:t>UC 1.3</w:t>
            </w:r>
            <w:r w:rsidRPr="008F42C7">
              <w:rPr>
                <w:sz w:val="20"/>
                <w:szCs w:val="20"/>
              </w:rPr>
              <w:t xml:space="preserve"> - Opret kald</w:t>
            </w:r>
          </w:p>
        </w:tc>
        <w:tc>
          <w:tcPr>
            <w:tcW w:w="6407" w:type="dxa"/>
          </w:tcPr>
          <w:p w:rsidR="00DB29A2" w:rsidRPr="008F42C7" w:rsidRDefault="00DB29A2" w:rsidP="00DE2240">
            <w:pPr>
              <w:cnfStyle w:val="100000000000" w:firstRow="1" w:lastRow="0" w:firstColumn="0" w:lastColumn="0" w:oddVBand="0" w:evenVBand="0" w:oddHBand="0" w:evenHBand="0" w:firstRowFirstColumn="0" w:firstRowLastColumn="0" w:lastRowFirstColumn="0" w:lastRowLastColumn="0"/>
            </w:pPr>
          </w:p>
        </w:tc>
      </w:tr>
      <w:tr w:rsidR="00DB29A2"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DB29A2" w:rsidRPr="008F42C7" w:rsidRDefault="00DB29A2" w:rsidP="00DE2240">
            <w:r w:rsidRPr="008F42C7">
              <w:rPr>
                <w:sz w:val="20"/>
                <w:szCs w:val="20"/>
              </w:rPr>
              <w:t>Mål</w:t>
            </w:r>
          </w:p>
        </w:tc>
        <w:tc>
          <w:tcPr>
            <w:tcW w:w="6407" w:type="dxa"/>
          </w:tcPr>
          <w:p w:rsidR="00DB29A2" w:rsidRPr="00564F66" w:rsidRDefault="00DB29A2" w:rsidP="00855D06">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atient opretter kald til personale</w:t>
            </w:r>
            <w:r w:rsidRPr="008F42C7">
              <w:rPr>
                <w:sz w:val="20"/>
                <w:szCs w:val="20"/>
              </w:rPr>
              <w:t xml:space="preserve"> </w:t>
            </w:r>
            <w:r>
              <w:rPr>
                <w:sz w:val="20"/>
                <w:szCs w:val="20"/>
              </w:rPr>
              <w:t>ved at vælge hvad han/hun har behov for ud fra angivne valgmuligheder</w:t>
            </w:r>
          </w:p>
        </w:tc>
      </w:tr>
      <w:tr w:rsidR="00DB29A2" w:rsidTr="00DE2240">
        <w:tc>
          <w:tcPr>
            <w:cnfStyle w:val="001000000000" w:firstRow="0" w:lastRow="0" w:firstColumn="1" w:lastColumn="0" w:oddVBand="0" w:evenVBand="0" w:oddHBand="0" w:evenHBand="0" w:firstRowFirstColumn="0" w:firstRowLastColumn="0" w:lastRowFirstColumn="0" w:lastRowLastColumn="0"/>
            <w:tcW w:w="3227" w:type="dxa"/>
          </w:tcPr>
          <w:p w:rsidR="00DB29A2" w:rsidRPr="008F42C7" w:rsidRDefault="00DB29A2" w:rsidP="00DE2240">
            <w:r w:rsidRPr="008F42C7">
              <w:rPr>
                <w:sz w:val="20"/>
                <w:szCs w:val="20"/>
              </w:rPr>
              <w:t>Initiering</w:t>
            </w:r>
          </w:p>
        </w:tc>
        <w:tc>
          <w:tcPr>
            <w:tcW w:w="6407" w:type="dxa"/>
          </w:tcPr>
          <w:p w:rsidR="00DB29A2" w:rsidRPr="008F42C7" w:rsidRDefault="00DB29A2" w:rsidP="00DE2240">
            <w:pPr>
              <w:cnfStyle w:val="000000000000" w:firstRow="0" w:lastRow="0" w:firstColumn="0" w:lastColumn="0" w:oddVBand="0" w:evenVBand="0" w:oddHBand="0" w:evenHBand="0" w:firstRowFirstColumn="0" w:firstRowLastColumn="0" w:lastRowFirstColumn="0" w:lastRowLastColumn="0"/>
            </w:pPr>
            <w:r w:rsidRPr="00E83C0C">
              <w:rPr>
                <w:sz w:val="20"/>
              </w:rPr>
              <w:t>Patient</w:t>
            </w:r>
          </w:p>
        </w:tc>
      </w:tr>
      <w:tr w:rsidR="00DB29A2"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DB29A2" w:rsidRPr="008F42C7" w:rsidRDefault="00DB29A2" w:rsidP="00DE2240">
            <w:r>
              <w:rPr>
                <w:sz w:val="20"/>
                <w:szCs w:val="20"/>
              </w:rPr>
              <w:t>Aktører</w:t>
            </w:r>
          </w:p>
        </w:tc>
        <w:tc>
          <w:tcPr>
            <w:tcW w:w="6407" w:type="dxa"/>
          </w:tcPr>
          <w:p w:rsidR="00DB29A2" w:rsidRPr="008F42C7" w:rsidRDefault="00DB29A2" w:rsidP="00DE2240">
            <w:pPr>
              <w:cnfStyle w:val="000000100000" w:firstRow="0" w:lastRow="0" w:firstColumn="0" w:lastColumn="0" w:oddVBand="0" w:evenVBand="0" w:oddHBand="1" w:evenHBand="0" w:firstRowFirstColumn="0" w:firstRowLastColumn="0" w:lastRowFirstColumn="0" w:lastRowLastColumn="0"/>
            </w:pPr>
            <w:r w:rsidRPr="008F42C7">
              <w:rPr>
                <w:sz w:val="20"/>
                <w:szCs w:val="20"/>
              </w:rPr>
              <w:t>P</w:t>
            </w:r>
            <w:r>
              <w:rPr>
                <w:sz w:val="20"/>
                <w:szCs w:val="20"/>
              </w:rPr>
              <w:t>atient (primær), P</w:t>
            </w:r>
            <w:r w:rsidRPr="008F42C7">
              <w:rPr>
                <w:sz w:val="20"/>
                <w:szCs w:val="20"/>
              </w:rPr>
              <w:t>ersonale</w:t>
            </w:r>
            <w:r>
              <w:rPr>
                <w:sz w:val="20"/>
                <w:szCs w:val="20"/>
              </w:rPr>
              <w:t>App</w:t>
            </w:r>
            <w:r w:rsidRPr="008F42C7">
              <w:rPr>
                <w:sz w:val="20"/>
                <w:szCs w:val="20"/>
              </w:rPr>
              <w:t xml:space="preserve"> (sekundær)</w:t>
            </w:r>
          </w:p>
        </w:tc>
      </w:tr>
      <w:tr w:rsidR="00DB29A2" w:rsidRPr="00A50088" w:rsidTr="00DE2240">
        <w:tc>
          <w:tcPr>
            <w:cnfStyle w:val="001000000000" w:firstRow="0" w:lastRow="0" w:firstColumn="1" w:lastColumn="0" w:oddVBand="0" w:evenVBand="0" w:oddHBand="0" w:evenHBand="0" w:firstRowFirstColumn="0" w:firstRowLastColumn="0" w:lastRowFirstColumn="0" w:lastRowLastColumn="0"/>
            <w:tcW w:w="3227" w:type="dxa"/>
          </w:tcPr>
          <w:p w:rsidR="00DB29A2" w:rsidRPr="008F42C7" w:rsidRDefault="00DB29A2" w:rsidP="00DE2240">
            <w:r w:rsidRPr="008F42C7">
              <w:rPr>
                <w:sz w:val="20"/>
                <w:szCs w:val="20"/>
              </w:rPr>
              <w:t>Referencer</w:t>
            </w:r>
          </w:p>
        </w:tc>
        <w:tc>
          <w:tcPr>
            <w:tcW w:w="6407" w:type="dxa"/>
          </w:tcPr>
          <w:p w:rsidR="00DB29A2" w:rsidRPr="008F42C7" w:rsidRDefault="00DB29A2" w:rsidP="00DE2240">
            <w:pPr>
              <w:cnfStyle w:val="000000000000" w:firstRow="0" w:lastRow="0" w:firstColumn="0" w:lastColumn="0" w:oddVBand="0" w:evenVBand="0" w:oddHBand="0" w:evenHBand="0" w:firstRowFirstColumn="0" w:firstRowLastColumn="0" w:lastRowFirstColumn="0" w:lastRowLastColumn="0"/>
            </w:pPr>
            <w:r>
              <w:rPr>
                <w:sz w:val="20"/>
                <w:szCs w:val="20"/>
              </w:rPr>
              <w:t>UC 2.2 - Se oversigt over kald</w:t>
            </w:r>
          </w:p>
        </w:tc>
      </w:tr>
      <w:tr w:rsidR="00DB29A2"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DB29A2" w:rsidRPr="008F42C7" w:rsidRDefault="00DB29A2" w:rsidP="00DE2240">
            <w:r>
              <w:rPr>
                <w:sz w:val="20"/>
                <w:szCs w:val="20"/>
              </w:rPr>
              <w:t>Samtidige forekomster</w:t>
            </w:r>
          </w:p>
        </w:tc>
        <w:tc>
          <w:tcPr>
            <w:tcW w:w="6407" w:type="dxa"/>
          </w:tcPr>
          <w:p w:rsidR="00DB29A2" w:rsidRDefault="00DB29A2" w:rsidP="00DE224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En patient kan kun oprette et kald ad gangen på sin egen device</w:t>
            </w:r>
          </w:p>
          <w:p w:rsidR="00DB29A2" w:rsidRPr="008F42C7" w:rsidRDefault="00DB29A2" w:rsidP="00DE2240">
            <w:pPr>
              <w:cnfStyle w:val="000000100000" w:firstRow="0" w:lastRow="0" w:firstColumn="0" w:lastColumn="0" w:oddVBand="0" w:evenVBand="0" w:oddHBand="1" w:evenHBand="0" w:firstRowFirstColumn="0" w:firstRowLastColumn="0" w:lastRowFirstColumn="0" w:lastRowLastColumn="0"/>
            </w:pPr>
            <w:r>
              <w:rPr>
                <w:sz w:val="20"/>
                <w:szCs w:val="20"/>
              </w:rPr>
              <w:t>Flere patienter kan oprette et kald samtidig på hver deres device</w:t>
            </w:r>
          </w:p>
        </w:tc>
      </w:tr>
      <w:tr w:rsidR="00DB29A2" w:rsidTr="00DE2240">
        <w:tc>
          <w:tcPr>
            <w:cnfStyle w:val="001000000000" w:firstRow="0" w:lastRow="0" w:firstColumn="1" w:lastColumn="0" w:oddVBand="0" w:evenVBand="0" w:oddHBand="0" w:evenHBand="0" w:firstRowFirstColumn="0" w:firstRowLastColumn="0" w:lastRowFirstColumn="0" w:lastRowLastColumn="0"/>
            <w:tcW w:w="3227" w:type="dxa"/>
          </w:tcPr>
          <w:p w:rsidR="00DB29A2" w:rsidRPr="008F42C7" w:rsidRDefault="00DB29A2" w:rsidP="00DE2240">
            <w:r w:rsidRPr="008F42C7">
              <w:rPr>
                <w:sz w:val="20"/>
                <w:szCs w:val="20"/>
              </w:rPr>
              <w:t>Preconditions</w:t>
            </w:r>
          </w:p>
        </w:tc>
        <w:tc>
          <w:tcPr>
            <w:tcW w:w="6407" w:type="dxa"/>
          </w:tcPr>
          <w:p w:rsidR="00DB29A2" w:rsidRPr="008F42C7" w:rsidRDefault="00DB29A2" w:rsidP="00DE2240">
            <w:pPr>
              <w:cnfStyle w:val="000000000000" w:firstRow="0" w:lastRow="0" w:firstColumn="0" w:lastColumn="0" w:oddVBand="0" w:evenVBand="0" w:oddHBand="0" w:evenHBand="0" w:firstRowFirstColumn="0" w:firstRowLastColumn="0" w:lastRowFirstColumn="0" w:lastRowLastColumn="0"/>
            </w:pPr>
            <w:r>
              <w:rPr>
                <w:sz w:val="20"/>
                <w:szCs w:val="20"/>
              </w:rPr>
              <w:t>Patient er logget ind</w:t>
            </w:r>
          </w:p>
        </w:tc>
      </w:tr>
      <w:tr w:rsidR="00DB29A2"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DB29A2" w:rsidRPr="008F42C7" w:rsidRDefault="00DB29A2" w:rsidP="00DE2240">
            <w:r w:rsidRPr="008F42C7">
              <w:rPr>
                <w:sz w:val="20"/>
                <w:szCs w:val="20"/>
              </w:rPr>
              <w:t>Postconditions</w:t>
            </w:r>
          </w:p>
        </w:tc>
        <w:tc>
          <w:tcPr>
            <w:tcW w:w="6407" w:type="dxa"/>
          </w:tcPr>
          <w:p w:rsidR="00DB29A2" w:rsidRPr="00CA3C29" w:rsidRDefault="00DB29A2" w:rsidP="00DE2240">
            <w:pPr>
              <w:cnfStyle w:val="000000100000" w:firstRow="0" w:lastRow="0" w:firstColumn="0" w:lastColumn="0" w:oddVBand="0" w:evenVBand="0" w:oddHBand="1" w:evenHBand="0" w:firstRowFirstColumn="0" w:firstRowLastColumn="0" w:lastRowFirstColumn="0" w:lastRowLastColumn="0"/>
            </w:pPr>
            <w:r>
              <w:t xml:space="preserve">Kaldet vises på liste </w:t>
            </w:r>
            <w:r w:rsidRPr="00CA3C29">
              <w:rPr>
                <w:i/>
              </w:rPr>
              <w:t>[oversigt over kald]</w:t>
            </w:r>
            <w:r>
              <w:t xml:space="preserve"> på PersonaleApp</w:t>
            </w:r>
          </w:p>
          <w:p w:rsidR="00DB29A2" w:rsidRPr="008F42C7" w:rsidRDefault="00DB29A2" w:rsidP="00DE2240">
            <w:pPr>
              <w:cnfStyle w:val="000000100000" w:firstRow="0" w:lastRow="0" w:firstColumn="0" w:lastColumn="0" w:oddVBand="0" w:evenVBand="0" w:oddHBand="1" w:evenHBand="0" w:firstRowFirstColumn="0" w:firstRowLastColumn="0" w:lastRowFirstColumn="0" w:lastRowLastColumn="0"/>
            </w:pPr>
            <w:r>
              <w:lastRenderedPageBreak/>
              <w:t xml:space="preserve">Kaldet vises som ventende på liste </w:t>
            </w:r>
            <w:r w:rsidRPr="00CA3C29">
              <w:rPr>
                <w:i/>
              </w:rPr>
              <w:t>[Mine kald]</w:t>
            </w:r>
            <w:r>
              <w:t xml:space="preserve"> på PatientApp</w:t>
            </w:r>
          </w:p>
        </w:tc>
      </w:tr>
      <w:tr w:rsidR="00DB29A2" w:rsidRPr="00A50088" w:rsidTr="00DE2240">
        <w:tc>
          <w:tcPr>
            <w:cnfStyle w:val="001000000000" w:firstRow="0" w:lastRow="0" w:firstColumn="1" w:lastColumn="0" w:oddVBand="0" w:evenVBand="0" w:oddHBand="0" w:evenHBand="0" w:firstRowFirstColumn="0" w:firstRowLastColumn="0" w:lastRowFirstColumn="0" w:lastRowLastColumn="0"/>
            <w:tcW w:w="3227" w:type="dxa"/>
          </w:tcPr>
          <w:p w:rsidR="00DB29A2" w:rsidRPr="008F42C7" w:rsidRDefault="00DB29A2" w:rsidP="00DE2240">
            <w:r w:rsidRPr="008F42C7">
              <w:rPr>
                <w:sz w:val="20"/>
                <w:szCs w:val="20"/>
              </w:rPr>
              <w:lastRenderedPageBreak/>
              <w:t>Hovedscenarie</w:t>
            </w:r>
          </w:p>
        </w:tc>
        <w:tc>
          <w:tcPr>
            <w:tcW w:w="6407" w:type="dxa"/>
          </w:tcPr>
          <w:p w:rsidR="00DB29A2" w:rsidRDefault="00DB29A2" w:rsidP="00DB29A2">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sz w:val="20"/>
              </w:rPr>
            </w:pPr>
            <w:r>
              <w:rPr>
                <w:sz w:val="20"/>
              </w:rPr>
              <w:t xml:space="preserve">Patient trykker på </w:t>
            </w:r>
            <w:r w:rsidRPr="005D2F64">
              <w:rPr>
                <w:i/>
                <w:sz w:val="20"/>
              </w:rPr>
              <w:t>&lt;</w:t>
            </w:r>
            <w:r>
              <w:rPr>
                <w:i/>
                <w:sz w:val="20"/>
              </w:rPr>
              <w:t>Valgmuligheder&gt;</w:t>
            </w:r>
          </w:p>
          <w:p w:rsidR="00DB29A2" w:rsidRDefault="00DB29A2" w:rsidP="00DB29A2">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sz w:val="20"/>
              </w:rPr>
            </w:pPr>
            <w:r w:rsidRPr="00904B8F">
              <w:rPr>
                <w:sz w:val="20"/>
              </w:rPr>
              <w:t xml:space="preserve">Patient vælger </w:t>
            </w:r>
            <w:r>
              <w:rPr>
                <w:sz w:val="20"/>
              </w:rPr>
              <w:t>hvad han/hun har behov for ud fra angivne valgmuligheder</w:t>
            </w:r>
          </w:p>
          <w:p w:rsidR="00DB29A2" w:rsidRPr="00D91620" w:rsidRDefault="00DB29A2" w:rsidP="00DB29A2">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sz w:val="20"/>
              </w:rPr>
            </w:pPr>
            <w:r>
              <w:rPr>
                <w:sz w:val="20"/>
              </w:rPr>
              <w:t>Patient bekræfter valget ved at trykke ”OK”</w:t>
            </w:r>
          </w:p>
          <w:p w:rsidR="00DB29A2" w:rsidRDefault="00DB29A2" w:rsidP="00DE2240">
            <w:pPr>
              <w:pStyle w:val="ListParagraph"/>
              <w:cnfStyle w:val="000000000000" w:firstRow="0" w:lastRow="0" w:firstColumn="0" w:lastColumn="0" w:oddVBand="0" w:evenVBand="0" w:oddHBand="0" w:evenHBand="0" w:firstRowFirstColumn="0" w:firstRowLastColumn="0" w:lastRowFirstColumn="0" w:lastRowLastColumn="0"/>
              <w:rPr>
                <w:sz w:val="20"/>
              </w:rPr>
            </w:pPr>
            <w:r>
              <w:rPr>
                <w:sz w:val="20"/>
              </w:rPr>
              <w:t>[Extension 2.1: Patient annullerer handlingen]</w:t>
            </w:r>
          </w:p>
          <w:p w:rsidR="00DB29A2" w:rsidRDefault="00DB29A2" w:rsidP="00DB29A2">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sz w:val="20"/>
              </w:rPr>
            </w:pPr>
            <w:r>
              <w:rPr>
                <w:sz w:val="20"/>
              </w:rPr>
              <w:t>Patient får vist en besked om at anmodning er sendt</w:t>
            </w:r>
          </w:p>
          <w:p w:rsidR="00DB29A2" w:rsidRPr="00FC519D" w:rsidRDefault="00DB29A2" w:rsidP="00DB29A2">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sz w:val="20"/>
              </w:rPr>
            </w:pPr>
            <w:r w:rsidRPr="00010FE9">
              <w:rPr>
                <w:sz w:val="20"/>
              </w:rPr>
              <w:t>System går til UC 1.3</w:t>
            </w:r>
            <w:r>
              <w:rPr>
                <w:sz w:val="20"/>
              </w:rPr>
              <w:t xml:space="preserve"> </w:t>
            </w:r>
            <w:r w:rsidRPr="00010FE9">
              <w:rPr>
                <w:sz w:val="20"/>
              </w:rPr>
              <w:t>- Se</w:t>
            </w:r>
            <w:r>
              <w:rPr>
                <w:sz w:val="20"/>
              </w:rPr>
              <w:t xml:space="preserve"> mine kald hovedscenarie punkt 2.</w:t>
            </w:r>
          </w:p>
        </w:tc>
      </w:tr>
      <w:tr w:rsidR="00DB29A2"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DB29A2" w:rsidRPr="008F42C7" w:rsidRDefault="00DB29A2" w:rsidP="00DE2240">
            <w:r w:rsidRPr="008F42C7">
              <w:rPr>
                <w:sz w:val="20"/>
                <w:szCs w:val="20"/>
              </w:rPr>
              <w:t>Extension</w:t>
            </w:r>
          </w:p>
        </w:tc>
        <w:tc>
          <w:tcPr>
            <w:tcW w:w="6407" w:type="dxa"/>
          </w:tcPr>
          <w:p w:rsidR="00DB29A2" w:rsidRPr="008F46DC" w:rsidRDefault="00DB29A2" w:rsidP="00DE2240">
            <w:pPr>
              <w:cnfStyle w:val="000000100000" w:firstRow="0" w:lastRow="0" w:firstColumn="0" w:lastColumn="0" w:oddVBand="0" w:evenVBand="0" w:oddHBand="1" w:evenHBand="0" w:firstRowFirstColumn="0" w:firstRowLastColumn="0" w:lastRowFirstColumn="0" w:lastRowLastColumn="0"/>
              <w:rPr>
                <w:sz w:val="20"/>
              </w:rPr>
            </w:pPr>
            <w:r>
              <w:rPr>
                <w:sz w:val="20"/>
              </w:rPr>
              <w:t xml:space="preserve">2.1 – Patient trykker </w:t>
            </w:r>
            <w:r w:rsidRPr="00CD293E">
              <w:rPr>
                <w:i/>
                <w:sz w:val="20"/>
              </w:rPr>
              <w:t>annullér</w:t>
            </w:r>
            <w:r>
              <w:rPr>
                <w:sz w:val="20"/>
              </w:rPr>
              <w:t xml:space="preserve"> og handlingen afsluttes. Systemet går tilbage til </w:t>
            </w:r>
            <w:r w:rsidRPr="00CD293E">
              <w:rPr>
                <w:i/>
                <w:sz w:val="20"/>
              </w:rPr>
              <w:t>[</w:t>
            </w:r>
            <w:r>
              <w:rPr>
                <w:i/>
                <w:sz w:val="20"/>
              </w:rPr>
              <w:t>valgmuligheder</w:t>
            </w:r>
            <w:r w:rsidRPr="00CD293E">
              <w:rPr>
                <w:i/>
                <w:sz w:val="20"/>
              </w:rPr>
              <w:t>]</w:t>
            </w:r>
          </w:p>
        </w:tc>
      </w:tr>
    </w:tbl>
    <w:p w:rsidR="00DB29A2" w:rsidRDefault="00DB29A2" w:rsidP="00DB29A2">
      <w:pPr>
        <w:rPr>
          <w:lang w:val="da-DK"/>
        </w:rPr>
      </w:pPr>
    </w:p>
    <w:p w:rsidR="004122EA" w:rsidRDefault="004122EA" w:rsidP="004122EA">
      <w:pPr>
        <w:pStyle w:val="Heading5"/>
        <w:rPr>
          <w:lang w:val="da-DK"/>
        </w:rPr>
      </w:pPr>
      <w:r>
        <w:rPr>
          <w:lang w:val="da-DK"/>
        </w:rPr>
        <w:t>Use case 1.4 – Se mine kald</w:t>
      </w:r>
    </w:p>
    <w:p w:rsidR="004122EA" w:rsidRPr="004122EA" w:rsidRDefault="004122EA" w:rsidP="004122EA">
      <w:pPr>
        <w:rPr>
          <w:lang w:val="da-DK"/>
        </w:rPr>
      </w:pPr>
      <w:r w:rsidRPr="004122EA">
        <w:rPr>
          <w:i/>
          <w:lang w:val="da-DK"/>
        </w:rPr>
        <w:t xml:space="preserve">Patienter skal have mulighed for at kunne se status på de kald som han/hun har sendt afsted i løbet af dagen. På en liste er det angivet om patientens kald er udført eller venter på at blive udført af det sundhedsfaglige personale. Når patienten opretter et nyt kald står det som ventende indtil personalet udføre det. </w:t>
      </w:r>
    </w:p>
    <w:tbl>
      <w:tblPr>
        <w:tblStyle w:val="Almindeligtabel11"/>
        <w:tblW w:w="9628" w:type="dxa"/>
        <w:tblLook w:val="04A0" w:firstRow="1" w:lastRow="0" w:firstColumn="1" w:lastColumn="0" w:noHBand="0" w:noVBand="1"/>
      </w:tblPr>
      <w:tblGrid>
        <w:gridCol w:w="4814"/>
        <w:gridCol w:w="4814"/>
      </w:tblGrid>
      <w:tr w:rsidR="004122EA" w:rsidRPr="008F42C7" w:rsidTr="00DE22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rsidR="004122EA" w:rsidRPr="008F42C7" w:rsidRDefault="004122EA" w:rsidP="00DE2240">
            <w:r>
              <w:rPr>
                <w:sz w:val="20"/>
                <w:szCs w:val="20"/>
              </w:rPr>
              <w:t xml:space="preserve">UC 1.4 – Se mine kald </w:t>
            </w:r>
          </w:p>
        </w:tc>
        <w:tc>
          <w:tcPr>
            <w:tcW w:w="4814" w:type="dxa"/>
          </w:tcPr>
          <w:p w:rsidR="004122EA" w:rsidRPr="008F42C7" w:rsidRDefault="004122EA" w:rsidP="00DE2240">
            <w:pPr>
              <w:cnfStyle w:val="100000000000" w:firstRow="1" w:lastRow="0" w:firstColumn="0" w:lastColumn="0" w:oddVBand="0" w:evenVBand="0" w:oddHBand="0" w:evenHBand="0" w:firstRowFirstColumn="0" w:firstRowLastColumn="0" w:lastRowFirstColumn="0" w:lastRowLastColumn="0"/>
            </w:pPr>
          </w:p>
        </w:tc>
      </w:tr>
      <w:tr w:rsidR="004122EA"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rsidR="004122EA" w:rsidRPr="008F42C7" w:rsidRDefault="004122EA" w:rsidP="00DE2240">
            <w:r w:rsidRPr="008F42C7">
              <w:rPr>
                <w:sz w:val="20"/>
                <w:szCs w:val="20"/>
              </w:rPr>
              <w:t>Mål</w:t>
            </w:r>
          </w:p>
        </w:tc>
        <w:tc>
          <w:tcPr>
            <w:tcW w:w="4814" w:type="dxa"/>
          </w:tcPr>
          <w:p w:rsidR="004122EA" w:rsidRPr="008F42C7" w:rsidRDefault="004122EA" w:rsidP="00DE2240">
            <w:pPr>
              <w:cnfStyle w:val="000000100000" w:firstRow="0" w:lastRow="0" w:firstColumn="0" w:lastColumn="0" w:oddVBand="0" w:evenVBand="0" w:oddHBand="1" w:evenHBand="0" w:firstRowFirstColumn="0" w:firstRowLastColumn="0" w:lastRowFirstColumn="0" w:lastRowLastColumn="0"/>
            </w:pPr>
            <w:r>
              <w:rPr>
                <w:sz w:val="20"/>
                <w:szCs w:val="20"/>
              </w:rPr>
              <w:t>Patient kan se sine oprettede kald</w:t>
            </w:r>
          </w:p>
        </w:tc>
      </w:tr>
      <w:tr w:rsidR="004122EA" w:rsidRPr="008F42C7" w:rsidTr="00DE2240">
        <w:trPr>
          <w:trHeight w:val="295"/>
        </w:trPr>
        <w:tc>
          <w:tcPr>
            <w:cnfStyle w:val="001000000000" w:firstRow="0" w:lastRow="0" w:firstColumn="1" w:lastColumn="0" w:oddVBand="0" w:evenVBand="0" w:oddHBand="0" w:evenHBand="0" w:firstRowFirstColumn="0" w:firstRowLastColumn="0" w:lastRowFirstColumn="0" w:lastRowLastColumn="0"/>
            <w:tcW w:w="4814" w:type="dxa"/>
          </w:tcPr>
          <w:p w:rsidR="004122EA" w:rsidRPr="008F42C7" w:rsidRDefault="004122EA" w:rsidP="00DE2240">
            <w:r w:rsidRPr="008F42C7">
              <w:rPr>
                <w:sz w:val="20"/>
                <w:szCs w:val="20"/>
              </w:rPr>
              <w:t>Initiering</w:t>
            </w:r>
          </w:p>
        </w:tc>
        <w:tc>
          <w:tcPr>
            <w:tcW w:w="4814" w:type="dxa"/>
          </w:tcPr>
          <w:p w:rsidR="004122EA" w:rsidRPr="008F42C7" w:rsidRDefault="004122EA" w:rsidP="00DE2240">
            <w:pPr>
              <w:cnfStyle w:val="000000000000" w:firstRow="0" w:lastRow="0" w:firstColumn="0" w:lastColumn="0" w:oddVBand="0" w:evenVBand="0" w:oddHBand="0" w:evenHBand="0" w:firstRowFirstColumn="0" w:firstRowLastColumn="0" w:lastRowFirstColumn="0" w:lastRowLastColumn="0"/>
            </w:pPr>
            <w:r>
              <w:rPr>
                <w:sz w:val="20"/>
                <w:szCs w:val="20"/>
              </w:rPr>
              <w:t>Patient</w:t>
            </w:r>
          </w:p>
        </w:tc>
      </w:tr>
      <w:tr w:rsidR="004122EA" w:rsidRPr="008F42C7"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rsidR="004122EA" w:rsidRPr="008F42C7" w:rsidRDefault="004122EA" w:rsidP="00DE2240">
            <w:r w:rsidRPr="008F42C7">
              <w:rPr>
                <w:sz w:val="20"/>
                <w:szCs w:val="20"/>
              </w:rPr>
              <w:t xml:space="preserve">Aktører </w:t>
            </w:r>
          </w:p>
        </w:tc>
        <w:tc>
          <w:tcPr>
            <w:tcW w:w="4814" w:type="dxa"/>
          </w:tcPr>
          <w:p w:rsidR="004122EA" w:rsidRPr="008F42C7" w:rsidRDefault="004122EA" w:rsidP="00DE2240">
            <w:pPr>
              <w:cnfStyle w:val="000000100000" w:firstRow="0" w:lastRow="0" w:firstColumn="0" w:lastColumn="0" w:oddVBand="0" w:evenVBand="0" w:oddHBand="1" w:evenHBand="0" w:firstRowFirstColumn="0" w:firstRowLastColumn="0" w:lastRowFirstColumn="0" w:lastRowLastColumn="0"/>
            </w:pPr>
            <w:r>
              <w:rPr>
                <w:sz w:val="20"/>
                <w:szCs w:val="20"/>
              </w:rPr>
              <w:t>Patient (primær)</w:t>
            </w:r>
          </w:p>
        </w:tc>
      </w:tr>
      <w:tr w:rsidR="004122EA" w:rsidRPr="008F42C7" w:rsidTr="00DE2240">
        <w:tc>
          <w:tcPr>
            <w:cnfStyle w:val="001000000000" w:firstRow="0" w:lastRow="0" w:firstColumn="1" w:lastColumn="0" w:oddVBand="0" w:evenVBand="0" w:oddHBand="0" w:evenHBand="0" w:firstRowFirstColumn="0" w:firstRowLastColumn="0" w:lastRowFirstColumn="0" w:lastRowLastColumn="0"/>
            <w:tcW w:w="4814" w:type="dxa"/>
          </w:tcPr>
          <w:p w:rsidR="004122EA" w:rsidRPr="008F42C7" w:rsidRDefault="004122EA" w:rsidP="00DE2240">
            <w:r w:rsidRPr="008F42C7">
              <w:rPr>
                <w:sz w:val="20"/>
                <w:szCs w:val="20"/>
              </w:rPr>
              <w:t>Referencer</w:t>
            </w:r>
          </w:p>
        </w:tc>
        <w:tc>
          <w:tcPr>
            <w:tcW w:w="4814" w:type="dxa"/>
          </w:tcPr>
          <w:p w:rsidR="004122EA" w:rsidRPr="008F42C7" w:rsidRDefault="004122EA" w:rsidP="00DE2240">
            <w:pPr>
              <w:cnfStyle w:val="000000000000" w:firstRow="0" w:lastRow="0" w:firstColumn="0" w:lastColumn="0" w:oddVBand="0" w:evenVBand="0" w:oddHBand="0" w:evenHBand="0" w:firstRowFirstColumn="0" w:firstRowLastColumn="0" w:lastRowFirstColumn="0" w:lastRowLastColumn="0"/>
            </w:pPr>
            <w:r>
              <w:t>UC 1.3 – Opret kald</w:t>
            </w:r>
          </w:p>
        </w:tc>
      </w:tr>
      <w:tr w:rsidR="004122EA"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rsidR="004122EA" w:rsidRPr="00B27D42" w:rsidRDefault="004122EA" w:rsidP="00DE2240">
            <w:pPr>
              <w:rPr>
                <w:color w:val="FF0000"/>
              </w:rPr>
            </w:pPr>
            <w:r w:rsidRPr="00B27D42">
              <w:rPr>
                <w:sz w:val="20"/>
                <w:szCs w:val="20"/>
              </w:rPr>
              <w:t>Samtidige forekomster</w:t>
            </w:r>
          </w:p>
        </w:tc>
        <w:tc>
          <w:tcPr>
            <w:tcW w:w="4814" w:type="dxa"/>
          </w:tcPr>
          <w:p w:rsidR="004122EA" w:rsidRPr="00747D49" w:rsidRDefault="004122EA" w:rsidP="00DE2240">
            <w:pPr>
              <w:cnfStyle w:val="000000100000" w:firstRow="0" w:lastRow="0" w:firstColumn="0" w:lastColumn="0" w:oddVBand="0" w:evenVBand="0" w:oddHBand="1" w:evenHBand="0" w:firstRowFirstColumn="0" w:firstRowLastColumn="0" w:lastRowFirstColumn="0" w:lastRowLastColumn="0"/>
              <w:rPr>
                <w:color w:val="FF0000"/>
              </w:rPr>
            </w:pPr>
            <w:r>
              <w:rPr>
                <w:sz w:val="20"/>
                <w:szCs w:val="20"/>
              </w:rPr>
              <w:t>Flere patienter kan godt se sine kald samtidig på hver deres device</w:t>
            </w:r>
          </w:p>
        </w:tc>
      </w:tr>
      <w:tr w:rsidR="004122EA" w:rsidRPr="008F42C7" w:rsidTr="00DE2240">
        <w:tc>
          <w:tcPr>
            <w:cnfStyle w:val="001000000000" w:firstRow="0" w:lastRow="0" w:firstColumn="1" w:lastColumn="0" w:oddVBand="0" w:evenVBand="0" w:oddHBand="0" w:evenHBand="0" w:firstRowFirstColumn="0" w:firstRowLastColumn="0" w:lastRowFirstColumn="0" w:lastRowLastColumn="0"/>
            <w:tcW w:w="4814" w:type="dxa"/>
          </w:tcPr>
          <w:p w:rsidR="004122EA" w:rsidRPr="008F42C7" w:rsidRDefault="004122EA" w:rsidP="00DE2240">
            <w:r w:rsidRPr="008F42C7">
              <w:rPr>
                <w:sz w:val="20"/>
                <w:szCs w:val="20"/>
              </w:rPr>
              <w:t>Preconditions</w:t>
            </w:r>
          </w:p>
        </w:tc>
        <w:tc>
          <w:tcPr>
            <w:tcW w:w="4814" w:type="dxa"/>
          </w:tcPr>
          <w:p w:rsidR="004122EA" w:rsidRPr="008F42C7" w:rsidRDefault="004122EA" w:rsidP="00DE2240">
            <w:pPr>
              <w:cnfStyle w:val="000000000000" w:firstRow="0" w:lastRow="0" w:firstColumn="0" w:lastColumn="0" w:oddVBand="0" w:evenVBand="0" w:oddHBand="0" w:evenHBand="0" w:firstRowFirstColumn="0" w:firstRowLastColumn="0" w:lastRowFirstColumn="0" w:lastRowLastColumn="0"/>
            </w:pPr>
            <w:r>
              <w:rPr>
                <w:sz w:val="20"/>
                <w:szCs w:val="20"/>
              </w:rPr>
              <w:t>Patient er logget ind</w:t>
            </w:r>
          </w:p>
        </w:tc>
      </w:tr>
      <w:tr w:rsidR="004122EA"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rsidR="004122EA" w:rsidRPr="008F42C7" w:rsidRDefault="004122EA" w:rsidP="00DE2240">
            <w:r w:rsidRPr="008F42C7">
              <w:rPr>
                <w:sz w:val="20"/>
                <w:szCs w:val="20"/>
              </w:rPr>
              <w:t>Postconditions</w:t>
            </w:r>
          </w:p>
        </w:tc>
        <w:tc>
          <w:tcPr>
            <w:tcW w:w="4814" w:type="dxa"/>
          </w:tcPr>
          <w:p w:rsidR="004122EA" w:rsidRPr="008F42C7" w:rsidRDefault="004122EA" w:rsidP="00DE2240">
            <w:pPr>
              <w:cnfStyle w:val="000000100000" w:firstRow="0" w:lastRow="0" w:firstColumn="0" w:lastColumn="0" w:oddVBand="0" w:evenVBand="0" w:oddHBand="1" w:evenHBand="0" w:firstRowFirstColumn="0" w:firstRowLastColumn="0" w:lastRowFirstColumn="0" w:lastRowLastColumn="0"/>
            </w:pPr>
            <w:r>
              <w:t xml:space="preserve">Patient ser en liste af sine oprettede kald </w:t>
            </w:r>
            <w:r w:rsidRPr="00F03EC0">
              <w:t>(kald der venter og kald der er udført af personale)</w:t>
            </w:r>
          </w:p>
        </w:tc>
      </w:tr>
      <w:tr w:rsidR="004122EA" w:rsidRPr="00A50088" w:rsidTr="00DE2240">
        <w:tc>
          <w:tcPr>
            <w:cnfStyle w:val="001000000000" w:firstRow="0" w:lastRow="0" w:firstColumn="1" w:lastColumn="0" w:oddVBand="0" w:evenVBand="0" w:oddHBand="0" w:evenHBand="0" w:firstRowFirstColumn="0" w:firstRowLastColumn="0" w:lastRowFirstColumn="0" w:lastRowLastColumn="0"/>
            <w:tcW w:w="4814" w:type="dxa"/>
          </w:tcPr>
          <w:p w:rsidR="004122EA" w:rsidRPr="008F42C7" w:rsidRDefault="004122EA" w:rsidP="00DE2240">
            <w:r w:rsidRPr="008F42C7">
              <w:rPr>
                <w:sz w:val="20"/>
                <w:szCs w:val="20"/>
              </w:rPr>
              <w:t>Hovedscenarie</w:t>
            </w:r>
          </w:p>
        </w:tc>
        <w:tc>
          <w:tcPr>
            <w:tcW w:w="4814" w:type="dxa"/>
          </w:tcPr>
          <w:p w:rsidR="004122EA" w:rsidRDefault="004122EA" w:rsidP="004122EA">
            <w:pPr>
              <w:pStyle w:val="ListParagraph"/>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Patient trykker på </w:t>
            </w:r>
            <w:r w:rsidRPr="005D2F64">
              <w:rPr>
                <w:i/>
              </w:rPr>
              <w:t>&lt;mine kald&gt;</w:t>
            </w:r>
          </w:p>
          <w:p w:rsidR="004122EA" w:rsidRPr="008F42C7" w:rsidRDefault="004122EA" w:rsidP="004122EA">
            <w:pPr>
              <w:pStyle w:val="ListParagraph"/>
              <w:numPr>
                <w:ilvl w:val="0"/>
                <w:numId w:val="6"/>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System viser </w:t>
            </w:r>
            <w:r w:rsidRPr="0041092B">
              <w:rPr>
                <w:i/>
              </w:rPr>
              <w:t>[mine kald]</w:t>
            </w:r>
            <w:r>
              <w:t xml:space="preserve"> hvor det er angivet hvilke kald der er ventende og hvilke der er udførte.</w:t>
            </w:r>
          </w:p>
        </w:tc>
      </w:tr>
      <w:tr w:rsidR="004122EA" w:rsidRPr="008F42C7"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rsidR="004122EA" w:rsidRPr="008F42C7" w:rsidRDefault="004122EA" w:rsidP="00DE2240">
            <w:r w:rsidRPr="008F42C7">
              <w:rPr>
                <w:sz w:val="20"/>
                <w:szCs w:val="20"/>
              </w:rPr>
              <w:t>Extension</w:t>
            </w:r>
          </w:p>
        </w:tc>
        <w:tc>
          <w:tcPr>
            <w:tcW w:w="4814" w:type="dxa"/>
          </w:tcPr>
          <w:p w:rsidR="004122EA" w:rsidRPr="008F42C7" w:rsidRDefault="004122EA" w:rsidP="00DE2240">
            <w:pPr>
              <w:cnfStyle w:val="000000100000" w:firstRow="0" w:lastRow="0" w:firstColumn="0" w:lastColumn="0" w:oddVBand="0" w:evenVBand="0" w:oddHBand="1" w:evenHBand="0" w:firstRowFirstColumn="0" w:firstRowLastColumn="0" w:lastRowFirstColumn="0" w:lastRowLastColumn="0"/>
            </w:pPr>
            <w:r>
              <w:t xml:space="preserve">       Ingen</w:t>
            </w:r>
          </w:p>
        </w:tc>
      </w:tr>
    </w:tbl>
    <w:p w:rsidR="004122EA" w:rsidRDefault="00CA45C6" w:rsidP="00CA45C6">
      <w:pPr>
        <w:pStyle w:val="Heading5"/>
        <w:rPr>
          <w:lang w:val="da-DK"/>
        </w:rPr>
      </w:pPr>
      <w:r>
        <w:rPr>
          <w:lang w:val="da-DK"/>
        </w:rPr>
        <w:t>Use case 1.5 – Fortryd kald</w:t>
      </w:r>
    </w:p>
    <w:p w:rsidR="00CA45C6" w:rsidRPr="00CA45C6" w:rsidRDefault="00CA45C6" w:rsidP="00CA45C6">
      <w:pPr>
        <w:rPr>
          <w:lang w:val="da-DK"/>
        </w:rPr>
      </w:pPr>
      <w:r w:rsidRPr="00CA45C6">
        <w:rPr>
          <w:i/>
          <w:lang w:val="da-DK"/>
        </w:rPr>
        <w:t xml:space="preserve">Patienten skal have mulighed for at kunne fortryde et kald der er blevet sendt afsted. For eksempel hvis patienten har fået løst sit behov på anden vis eller af den ene eller anden årsag har fortrudt sit kald. Dette kan forhindre personalet i at gå unødvendige skridt for at hjælpe en patient som ikke skal have hjælp alligevel. </w:t>
      </w:r>
    </w:p>
    <w:tbl>
      <w:tblPr>
        <w:tblStyle w:val="PlainTable11"/>
        <w:tblW w:w="9628" w:type="dxa"/>
        <w:tblLook w:val="04A0" w:firstRow="1" w:lastRow="0" w:firstColumn="1" w:lastColumn="0" w:noHBand="0" w:noVBand="1"/>
      </w:tblPr>
      <w:tblGrid>
        <w:gridCol w:w="2376"/>
        <w:gridCol w:w="7252"/>
      </w:tblGrid>
      <w:tr w:rsidR="00CA45C6" w:rsidTr="00DE22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A45C6" w:rsidRPr="008F42C7" w:rsidRDefault="00CA45C6" w:rsidP="00DE2240">
            <w:r>
              <w:rPr>
                <w:sz w:val="20"/>
                <w:szCs w:val="20"/>
              </w:rPr>
              <w:t>UC 1.5 Fortryd kald</w:t>
            </w:r>
          </w:p>
        </w:tc>
        <w:tc>
          <w:tcPr>
            <w:tcW w:w="7252" w:type="dxa"/>
          </w:tcPr>
          <w:p w:rsidR="00CA45C6" w:rsidRPr="008F42C7" w:rsidRDefault="00CA45C6" w:rsidP="00DE2240">
            <w:pPr>
              <w:cnfStyle w:val="100000000000" w:firstRow="1" w:lastRow="0" w:firstColumn="0" w:lastColumn="0" w:oddVBand="0" w:evenVBand="0" w:oddHBand="0" w:evenHBand="0" w:firstRowFirstColumn="0" w:firstRowLastColumn="0" w:lastRowFirstColumn="0" w:lastRowLastColumn="0"/>
            </w:pPr>
          </w:p>
        </w:tc>
      </w:tr>
      <w:tr w:rsidR="00CA45C6"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A45C6" w:rsidRPr="008F42C7" w:rsidRDefault="00CA45C6" w:rsidP="00DE2240">
            <w:r w:rsidRPr="008F42C7">
              <w:rPr>
                <w:sz w:val="20"/>
                <w:szCs w:val="20"/>
              </w:rPr>
              <w:t>Mål</w:t>
            </w:r>
          </w:p>
        </w:tc>
        <w:tc>
          <w:tcPr>
            <w:tcW w:w="7252" w:type="dxa"/>
          </w:tcPr>
          <w:p w:rsidR="00CA45C6" w:rsidRPr="003675BA" w:rsidRDefault="00CA45C6" w:rsidP="00DE224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atient kan fortryde et kald som han/hun har oprettet</w:t>
            </w:r>
          </w:p>
        </w:tc>
      </w:tr>
      <w:tr w:rsidR="00CA45C6" w:rsidTr="00DE2240">
        <w:tc>
          <w:tcPr>
            <w:cnfStyle w:val="001000000000" w:firstRow="0" w:lastRow="0" w:firstColumn="1" w:lastColumn="0" w:oddVBand="0" w:evenVBand="0" w:oddHBand="0" w:evenHBand="0" w:firstRowFirstColumn="0" w:firstRowLastColumn="0" w:lastRowFirstColumn="0" w:lastRowLastColumn="0"/>
            <w:tcW w:w="2376" w:type="dxa"/>
          </w:tcPr>
          <w:p w:rsidR="00CA45C6" w:rsidRPr="008F42C7" w:rsidRDefault="00CA45C6" w:rsidP="00DE2240">
            <w:r w:rsidRPr="008F42C7">
              <w:rPr>
                <w:sz w:val="20"/>
                <w:szCs w:val="20"/>
              </w:rPr>
              <w:t>Initiering</w:t>
            </w:r>
          </w:p>
        </w:tc>
        <w:tc>
          <w:tcPr>
            <w:tcW w:w="7252" w:type="dxa"/>
          </w:tcPr>
          <w:p w:rsidR="00CA45C6" w:rsidRPr="000E37A3" w:rsidRDefault="00CA45C6" w:rsidP="00DE2240">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atient</w:t>
            </w:r>
          </w:p>
        </w:tc>
      </w:tr>
      <w:tr w:rsidR="00CA45C6"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A45C6" w:rsidRPr="008F42C7" w:rsidRDefault="00CA45C6" w:rsidP="00DE2240">
            <w:r>
              <w:rPr>
                <w:sz w:val="20"/>
                <w:szCs w:val="20"/>
              </w:rPr>
              <w:t>Aktører</w:t>
            </w:r>
            <w:r w:rsidRPr="008F42C7">
              <w:rPr>
                <w:sz w:val="20"/>
                <w:szCs w:val="20"/>
              </w:rPr>
              <w:t xml:space="preserve"> </w:t>
            </w:r>
          </w:p>
        </w:tc>
        <w:tc>
          <w:tcPr>
            <w:tcW w:w="7252" w:type="dxa"/>
          </w:tcPr>
          <w:p w:rsidR="00CA45C6" w:rsidRPr="008F42C7" w:rsidRDefault="00CA45C6" w:rsidP="00DE2240">
            <w:pPr>
              <w:cnfStyle w:val="000000100000" w:firstRow="0" w:lastRow="0" w:firstColumn="0" w:lastColumn="0" w:oddVBand="0" w:evenVBand="0" w:oddHBand="1" w:evenHBand="0" w:firstRowFirstColumn="0" w:firstRowLastColumn="0" w:lastRowFirstColumn="0" w:lastRowLastColumn="0"/>
            </w:pPr>
            <w:r>
              <w:rPr>
                <w:sz w:val="20"/>
                <w:szCs w:val="20"/>
              </w:rPr>
              <w:t>Patient (primær), PersonaleApp (sekundær)</w:t>
            </w:r>
          </w:p>
        </w:tc>
      </w:tr>
      <w:tr w:rsidR="00CA45C6" w:rsidTr="00DE2240">
        <w:tc>
          <w:tcPr>
            <w:cnfStyle w:val="001000000000" w:firstRow="0" w:lastRow="0" w:firstColumn="1" w:lastColumn="0" w:oddVBand="0" w:evenVBand="0" w:oddHBand="0" w:evenHBand="0" w:firstRowFirstColumn="0" w:firstRowLastColumn="0" w:lastRowFirstColumn="0" w:lastRowLastColumn="0"/>
            <w:tcW w:w="2376" w:type="dxa"/>
          </w:tcPr>
          <w:p w:rsidR="00CA45C6" w:rsidRPr="008F42C7" w:rsidRDefault="00CA45C6" w:rsidP="00DE2240">
            <w:r w:rsidRPr="008F42C7">
              <w:rPr>
                <w:sz w:val="20"/>
                <w:szCs w:val="20"/>
              </w:rPr>
              <w:t>Referencer</w:t>
            </w:r>
          </w:p>
        </w:tc>
        <w:tc>
          <w:tcPr>
            <w:tcW w:w="7252" w:type="dxa"/>
          </w:tcPr>
          <w:p w:rsidR="00CA45C6" w:rsidRPr="008F42C7" w:rsidRDefault="00CA45C6" w:rsidP="00DE2240">
            <w:pPr>
              <w:cnfStyle w:val="000000000000" w:firstRow="0" w:lastRow="0" w:firstColumn="0" w:lastColumn="0" w:oddVBand="0" w:evenVBand="0" w:oddHBand="0" w:evenHBand="0" w:firstRowFirstColumn="0" w:firstRowLastColumn="0" w:lastRowFirstColumn="0" w:lastRowLastColumn="0"/>
            </w:pPr>
            <w:r>
              <w:rPr>
                <w:sz w:val="20"/>
                <w:szCs w:val="20"/>
              </w:rPr>
              <w:t>UC 1.2 - Opret kald</w:t>
            </w:r>
          </w:p>
        </w:tc>
      </w:tr>
      <w:tr w:rsidR="00CA45C6"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A45C6" w:rsidRPr="008F42C7" w:rsidRDefault="00CA45C6" w:rsidP="00DE2240">
            <w:r>
              <w:rPr>
                <w:sz w:val="20"/>
                <w:szCs w:val="20"/>
              </w:rPr>
              <w:t>Samtidige forekomster</w:t>
            </w:r>
          </w:p>
        </w:tc>
        <w:tc>
          <w:tcPr>
            <w:tcW w:w="7252" w:type="dxa"/>
          </w:tcPr>
          <w:p w:rsidR="00CA45C6" w:rsidRPr="008F42C7" w:rsidRDefault="00CA45C6" w:rsidP="00DE2240">
            <w:pPr>
              <w:cnfStyle w:val="000000100000" w:firstRow="0" w:lastRow="0" w:firstColumn="0" w:lastColumn="0" w:oddVBand="0" w:evenVBand="0" w:oddHBand="1" w:evenHBand="0" w:firstRowFirstColumn="0" w:firstRowLastColumn="0" w:lastRowFirstColumn="0" w:lastRowLastColumn="0"/>
            </w:pPr>
          </w:p>
        </w:tc>
      </w:tr>
      <w:tr w:rsidR="00CA45C6" w:rsidRPr="00A50088" w:rsidTr="00DE2240">
        <w:tc>
          <w:tcPr>
            <w:cnfStyle w:val="001000000000" w:firstRow="0" w:lastRow="0" w:firstColumn="1" w:lastColumn="0" w:oddVBand="0" w:evenVBand="0" w:oddHBand="0" w:evenHBand="0" w:firstRowFirstColumn="0" w:firstRowLastColumn="0" w:lastRowFirstColumn="0" w:lastRowLastColumn="0"/>
            <w:tcW w:w="2376" w:type="dxa"/>
          </w:tcPr>
          <w:p w:rsidR="00CA45C6" w:rsidRPr="008F42C7" w:rsidRDefault="00CA45C6" w:rsidP="00DE2240">
            <w:r w:rsidRPr="008F42C7">
              <w:rPr>
                <w:sz w:val="20"/>
                <w:szCs w:val="20"/>
              </w:rPr>
              <w:t>Preconditions</w:t>
            </w:r>
          </w:p>
        </w:tc>
        <w:tc>
          <w:tcPr>
            <w:tcW w:w="7252" w:type="dxa"/>
          </w:tcPr>
          <w:p w:rsidR="00CA45C6" w:rsidRPr="008F42C7" w:rsidRDefault="00CA45C6" w:rsidP="00DE2240">
            <w:pPr>
              <w:cnfStyle w:val="000000000000" w:firstRow="0" w:lastRow="0" w:firstColumn="0" w:lastColumn="0" w:oddVBand="0" w:evenVBand="0" w:oddHBand="0" w:evenHBand="0" w:firstRowFirstColumn="0" w:firstRowLastColumn="0" w:lastRowFirstColumn="0" w:lastRowLastColumn="0"/>
            </w:pPr>
            <w:r w:rsidRPr="003675BA">
              <w:rPr>
                <w:sz w:val="20"/>
              </w:rPr>
              <w:t>Patient er</w:t>
            </w:r>
            <w:r>
              <w:rPr>
                <w:sz w:val="20"/>
              </w:rPr>
              <w:t xml:space="preserve"> logget ind og har oprettet et kald som venter på at blive håndteret af plejepersonalet</w:t>
            </w:r>
          </w:p>
        </w:tc>
      </w:tr>
      <w:tr w:rsidR="00CA45C6"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A45C6" w:rsidRPr="008F42C7" w:rsidRDefault="00CA45C6" w:rsidP="00DE2240">
            <w:r w:rsidRPr="008F42C7">
              <w:rPr>
                <w:sz w:val="20"/>
                <w:szCs w:val="20"/>
              </w:rPr>
              <w:t>Postconditions</w:t>
            </w:r>
          </w:p>
        </w:tc>
        <w:tc>
          <w:tcPr>
            <w:tcW w:w="7252" w:type="dxa"/>
          </w:tcPr>
          <w:p w:rsidR="00CA45C6" w:rsidRDefault="00CA45C6" w:rsidP="00DE224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Kaldet er slettet fra liste </w:t>
            </w:r>
            <w:r w:rsidRPr="009F1DB4">
              <w:rPr>
                <w:i/>
                <w:sz w:val="20"/>
                <w:szCs w:val="20"/>
              </w:rPr>
              <w:t>[Mine kald]</w:t>
            </w:r>
            <w:r>
              <w:rPr>
                <w:sz w:val="20"/>
                <w:szCs w:val="20"/>
              </w:rPr>
              <w:t xml:space="preserve"> på PatientApp</w:t>
            </w:r>
          </w:p>
          <w:p w:rsidR="00CA45C6" w:rsidRPr="009F1DB4" w:rsidRDefault="00CA45C6" w:rsidP="00DE224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Kaldet er slettet fra liste </w:t>
            </w:r>
            <w:r w:rsidRPr="009F1DB4">
              <w:rPr>
                <w:i/>
                <w:sz w:val="20"/>
                <w:szCs w:val="20"/>
              </w:rPr>
              <w:t>[Oversigt over kald]</w:t>
            </w:r>
            <w:r>
              <w:rPr>
                <w:sz w:val="20"/>
                <w:szCs w:val="20"/>
              </w:rPr>
              <w:t xml:space="preserve"> på PersonaleApp</w:t>
            </w:r>
          </w:p>
        </w:tc>
      </w:tr>
      <w:tr w:rsidR="00CA45C6" w:rsidTr="00DE2240">
        <w:tc>
          <w:tcPr>
            <w:cnfStyle w:val="001000000000" w:firstRow="0" w:lastRow="0" w:firstColumn="1" w:lastColumn="0" w:oddVBand="0" w:evenVBand="0" w:oddHBand="0" w:evenHBand="0" w:firstRowFirstColumn="0" w:firstRowLastColumn="0" w:lastRowFirstColumn="0" w:lastRowLastColumn="0"/>
            <w:tcW w:w="2376" w:type="dxa"/>
          </w:tcPr>
          <w:p w:rsidR="00CA45C6" w:rsidRPr="008F42C7" w:rsidRDefault="00CA45C6" w:rsidP="00DE2240">
            <w:r w:rsidRPr="008F42C7">
              <w:rPr>
                <w:sz w:val="20"/>
                <w:szCs w:val="20"/>
              </w:rPr>
              <w:lastRenderedPageBreak/>
              <w:t>Hovedscenarie</w:t>
            </w:r>
          </w:p>
        </w:tc>
        <w:tc>
          <w:tcPr>
            <w:tcW w:w="7252" w:type="dxa"/>
          </w:tcPr>
          <w:p w:rsidR="00CA45C6" w:rsidRDefault="00CA45C6" w:rsidP="00CA45C6">
            <w:pPr>
              <w:pStyle w:val="ListParagraph"/>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Pr>
                <w:sz w:val="20"/>
              </w:rPr>
              <w:t xml:space="preserve">Patient trykker på </w:t>
            </w:r>
            <w:r w:rsidRPr="005D2F64">
              <w:rPr>
                <w:i/>
                <w:sz w:val="20"/>
              </w:rPr>
              <w:t>&lt;</w:t>
            </w:r>
            <w:r>
              <w:rPr>
                <w:i/>
                <w:sz w:val="20"/>
              </w:rPr>
              <w:t>M</w:t>
            </w:r>
            <w:r w:rsidRPr="00732673">
              <w:rPr>
                <w:i/>
                <w:sz w:val="20"/>
              </w:rPr>
              <w:t>ine kald</w:t>
            </w:r>
            <w:r>
              <w:rPr>
                <w:i/>
                <w:sz w:val="20"/>
              </w:rPr>
              <w:t>&gt;</w:t>
            </w:r>
          </w:p>
          <w:p w:rsidR="00CA45C6" w:rsidRDefault="00CA45C6" w:rsidP="00CA45C6">
            <w:pPr>
              <w:pStyle w:val="ListParagraph"/>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Pr>
                <w:sz w:val="20"/>
              </w:rPr>
              <w:t xml:space="preserve">Patienten trykker på det kald der skal slettes </w:t>
            </w:r>
          </w:p>
          <w:p w:rsidR="00CA45C6" w:rsidRPr="003615BB" w:rsidRDefault="00CA45C6" w:rsidP="00CA45C6">
            <w:pPr>
              <w:pStyle w:val="ListParagraph"/>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Pr>
                <w:sz w:val="20"/>
              </w:rPr>
              <w:t>Patient trykker ”</w:t>
            </w:r>
            <w:r w:rsidRPr="0041092B">
              <w:rPr>
                <w:sz w:val="20"/>
              </w:rPr>
              <w:t>Fortryd kald</w:t>
            </w:r>
            <w:r>
              <w:rPr>
                <w:sz w:val="20"/>
              </w:rPr>
              <w:t>”</w:t>
            </w:r>
          </w:p>
        </w:tc>
      </w:tr>
      <w:tr w:rsidR="00CA45C6"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A45C6" w:rsidRPr="008F42C7" w:rsidRDefault="00CA45C6" w:rsidP="00DE2240">
            <w:r w:rsidRPr="008F42C7">
              <w:rPr>
                <w:sz w:val="20"/>
                <w:szCs w:val="20"/>
              </w:rPr>
              <w:t>Extension</w:t>
            </w:r>
          </w:p>
        </w:tc>
        <w:tc>
          <w:tcPr>
            <w:tcW w:w="7252" w:type="dxa"/>
          </w:tcPr>
          <w:p w:rsidR="00CA45C6" w:rsidRPr="008F46DC" w:rsidRDefault="00CA45C6" w:rsidP="00DE2240">
            <w:pPr>
              <w:cnfStyle w:val="000000100000" w:firstRow="0" w:lastRow="0" w:firstColumn="0" w:lastColumn="0" w:oddVBand="0" w:evenVBand="0" w:oddHBand="1" w:evenHBand="0" w:firstRowFirstColumn="0" w:firstRowLastColumn="0" w:lastRowFirstColumn="0" w:lastRowLastColumn="0"/>
              <w:rPr>
                <w:sz w:val="20"/>
              </w:rPr>
            </w:pPr>
            <w:r>
              <w:rPr>
                <w:sz w:val="20"/>
              </w:rPr>
              <w:t>-</w:t>
            </w:r>
          </w:p>
        </w:tc>
      </w:tr>
    </w:tbl>
    <w:p w:rsidR="00CA45C6" w:rsidRDefault="00CA45C6" w:rsidP="00CA45C6">
      <w:pPr>
        <w:pStyle w:val="Heading5"/>
        <w:rPr>
          <w:lang w:val="da-DK"/>
        </w:rPr>
      </w:pPr>
      <w:r>
        <w:rPr>
          <w:lang w:val="da-DK"/>
        </w:rPr>
        <w:t xml:space="preserve">Use case 1.6 – Log </w:t>
      </w:r>
      <w:r w:rsidR="00B81AB1">
        <w:rPr>
          <w:lang w:val="da-DK"/>
        </w:rPr>
        <w:t>ud</w:t>
      </w:r>
    </w:p>
    <w:p w:rsidR="00CA45C6" w:rsidRPr="00CA45C6" w:rsidRDefault="00CA45C6" w:rsidP="00CA45C6">
      <w:pPr>
        <w:rPr>
          <w:lang w:val="da-DK"/>
        </w:rPr>
      </w:pPr>
      <w:r w:rsidRPr="00CA45C6">
        <w:rPr>
          <w:i/>
          <w:lang w:val="da-DK"/>
        </w:rPr>
        <w:t xml:space="preserve">Patienten skal have mulighed for at logge </w:t>
      </w:r>
      <w:r w:rsidR="00F470A6">
        <w:rPr>
          <w:i/>
          <w:lang w:val="da-DK"/>
        </w:rPr>
        <w:t>ud</w:t>
      </w:r>
      <w:r w:rsidRPr="00CA45C6">
        <w:rPr>
          <w:i/>
          <w:lang w:val="da-DK"/>
        </w:rPr>
        <w:t xml:space="preserve"> når han/hun ikke ønsker at benytte sig af PatientCare systemet. </w:t>
      </w:r>
    </w:p>
    <w:tbl>
      <w:tblPr>
        <w:tblStyle w:val="PlainTable11"/>
        <w:tblW w:w="9628" w:type="dxa"/>
        <w:tblLook w:val="04A0" w:firstRow="1" w:lastRow="0" w:firstColumn="1" w:lastColumn="0" w:noHBand="0" w:noVBand="1"/>
      </w:tblPr>
      <w:tblGrid>
        <w:gridCol w:w="2376"/>
        <w:gridCol w:w="7252"/>
      </w:tblGrid>
      <w:tr w:rsidR="00CA45C6" w:rsidTr="00DE22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A45C6" w:rsidRPr="008F42C7" w:rsidRDefault="00CA45C6" w:rsidP="00DE2240">
            <w:r>
              <w:rPr>
                <w:sz w:val="20"/>
                <w:szCs w:val="20"/>
              </w:rPr>
              <w:t>UC 1.6</w:t>
            </w:r>
            <w:r w:rsidR="00B81AB1">
              <w:rPr>
                <w:sz w:val="20"/>
                <w:szCs w:val="20"/>
              </w:rPr>
              <w:t xml:space="preserve"> Log ud</w:t>
            </w:r>
          </w:p>
        </w:tc>
        <w:tc>
          <w:tcPr>
            <w:tcW w:w="7252" w:type="dxa"/>
          </w:tcPr>
          <w:p w:rsidR="00CA45C6" w:rsidRPr="008F42C7" w:rsidRDefault="00CA45C6" w:rsidP="00DE2240">
            <w:pPr>
              <w:cnfStyle w:val="100000000000" w:firstRow="1" w:lastRow="0" w:firstColumn="0" w:lastColumn="0" w:oddVBand="0" w:evenVBand="0" w:oddHBand="0" w:evenHBand="0" w:firstRowFirstColumn="0" w:firstRowLastColumn="0" w:lastRowFirstColumn="0" w:lastRowLastColumn="0"/>
            </w:pPr>
          </w:p>
        </w:tc>
      </w:tr>
      <w:tr w:rsidR="00CA45C6"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A45C6" w:rsidRPr="008F42C7" w:rsidRDefault="00CA45C6" w:rsidP="00DE2240">
            <w:r w:rsidRPr="008F42C7">
              <w:rPr>
                <w:sz w:val="20"/>
                <w:szCs w:val="20"/>
              </w:rPr>
              <w:t>Mål</w:t>
            </w:r>
          </w:p>
        </w:tc>
        <w:tc>
          <w:tcPr>
            <w:tcW w:w="7252" w:type="dxa"/>
          </w:tcPr>
          <w:p w:rsidR="00CA45C6" w:rsidRPr="00A11A59" w:rsidRDefault="00CA45C6" w:rsidP="00DE2240">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Patient</w:t>
            </w:r>
            <w:r w:rsidR="00B81AB1">
              <w:rPr>
                <w:sz w:val="20"/>
                <w:szCs w:val="20"/>
              </w:rPr>
              <w:t xml:space="preserve"> er logget ud</w:t>
            </w:r>
          </w:p>
        </w:tc>
      </w:tr>
      <w:tr w:rsidR="00CA45C6" w:rsidTr="00DE2240">
        <w:tc>
          <w:tcPr>
            <w:cnfStyle w:val="001000000000" w:firstRow="0" w:lastRow="0" w:firstColumn="1" w:lastColumn="0" w:oddVBand="0" w:evenVBand="0" w:oddHBand="0" w:evenHBand="0" w:firstRowFirstColumn="0" w:firstRowLastColumn="0" w:lastRowFirstColumn="0" w:lastRowLastColumn="0"/>
            <w:tcW w:w="2376" w:type="dxa"/>
          </w:tcPr>
          <w:p w:rsidR="00CA45C6" w:rsidRPr="008F42C7" w:rsidRDefault="00CA45C6" w:rsidP="00DE2240">
            <w:r w:rsidRPr="008F42C7">
              <w:rPr>
                <w:sz w:val="20"/>
                <w:szCs w:val="20"/>
              </w:rPr>
              <w:t>Initiering</w:t>
            </w:r>
          </w:p>
        </w:tc>
        <w:tc>
          <w:tcPr>
            <w:tcW w:w="7252" w:type="dxa"/>
          </w:tcPr>
          <w:p w:rsidR="00CA45C6" w:rsidRPr="000E37A3" w:rsidRDefault="00CA45C6" w:rsidP="00DE2240">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Patient</w:t>
            </w:r>
          </w:p>
        </w:tc>
      </w:tr>
      <w:tr w:rsidR="00CA45C6"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A45C6" w:rsidRPr="008F42C7" w:rsidRDefault="00CA45C6" w:rsidP="00DE2240">
            <w:r w:rsidRPr="008F42C7">
              <w:rPr>
                <w:sz w:val="20"/>
                <w:szCs w:val="20"/>
              </w:rPr>
              <w:t xml:space="preserve">Aktører </w:t>
            </w:r>
          </w:p>
        </w:tc>
        <w:tc>
          <w:tcPr>
            <w:tcW w:w="7252" w:type="dxa"/>
          </w:tcPr>
          <w:p w:rsidR="00CA45C6" w:rsidRPr="008F42C7" w:rsidRDefault="00CA45C6" w:rsidP="00DE2240">
            <w:pPr>
              <w:cnfStyle w:val="000000100000" w:firstRow="0" w:lastRow="0" w:firstColumn="0" w:lastColumn="0" w:oddVBand="0" w:evenVBand="0" w:oddHBand="1" w:evenHBand="0" w:firstRowFirstColumn="0" w:firstRowLastColumn="0" w:lastRowFirstColumn="0" w:lastRowLastColumn="0"/>
            </w:pPr>
            <w:r>
              <w:rPr>
                <w:sz w:val="20"/>
                <w:szCs w:val="20"/>
              </w:rPr>
              <w:t>Patient (primær)</w:t>
            </w:r>
          </w:p>
        </w:tc>
      </w:tr>
      <w:tr w:rsidR="00CA45C6" w:rsidTr="00DE2240">
        <w:tc>
          <w:tcPr>
            <w:cnfStyle w:val="001000000000" w:firstRow="0" w:lastRow="0" w:firstColumn="1" w:lastColumn="0" w:oddVBand="0" w:evenVBand="0" w:oddHBand="0" w:evenHBand="0" w:firstRowFirstColumn="0" w:firstRowLastColumn="0" w:lastRowFirstColumn="0" w:lastRowLastColumn="0"/>
            <w:tcW w:w="2376" w:type="dxa"/>
          </w:tcPr>
          <w:p w:rsidR="00CA45C6" w:rsidRPr="008F42C7" w:rsidRDefault="00CA45C6" w:rsidP="00DE2240">
            <w:r w:rsidRPr="008F42C7">
              <w:rPr>
                <w:sz w:val="20"/>
                <w:szCs w:val="20"/>
              </w:rPr>
              <w:t>Referencer</w:t>
            </w:r>
          </w:p>
        </w:tc>
        <w:tc>
          <w:tcPr>
            <w:tcW w:w="7252" w:type="dxa"/>
          </w:tcPr>
          <w:p w:rsidR="00CA45C6" w:rsidRPr="008F42C7" w:rsidRDefault="00CA45C6" w:rsidP="00DE2240">
            <w:pPr>
              <w:cnfStyle w:val="000000000000" w:firstRow="0" w:lastRow="0" w:firstColumn="0" w:lastColumn="0" w:oddVBand="0" w:evenVBand="0" w:oddHBand="0" w:evenHBand="0" w:firstRowFirstColumn="0" w:firstRowLastColumn="0" w:lastRowFirstColumn="0" w:lastRowLastColumn="0"/>
            </w:pPr>
            <w:r>
              <w:rPr>
                <w:sz w:val="20"/>
                <w:szCs w:val="20"/>
              </w:rPr>
              <w:t>-</w:t>
            </w:r>
          </w:p>
        </w:tc>
      </w:tr>
      <w:tr w:rsidR="00CA45C6"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A45C6" w:rsidRPr="008F42C7" w:rsidRDefault="00CA45C6" w:rsidP="00DE2240">
            <w:r>
              <w:rPr>
                <w:sz w:val="20"/>
                <w:szCs w:val="20"/>
              </w:rPr>
              <w:t>Samtidige forekomster</w:t>
            </w:r>
          </w:p>
        </w:tc>
        <w:tc>
          <w:tcPr>
            <w:tcW w:w="7252" w:type="dxa"/>
          </w:tcPr>
          <w:p w:rsidR="00CA45C6" w:rsidRPr="008F42C7" w:rsidRDefault="00CA45C6" w:rsidP="00DE2240">
            <w:pPr>
              <w:cnfStyle w:val="000000100000" w:firstRow="0" w:lastRow="0" w:firstColumn="0" w:lastColumn="0" w:oddVBand="0" w:evenVBand="0" w:oddHBand="1" w:evenHBand="0" w:firstRowFirstColumn="0" w:firstRowLastColumn="0" w:lastRowFirstColumn="0" w:lastRowLastColumn="0"/>
            </w:pPr>
            <w:r>
              <w:rPr>
                <w:sz w:val="20"/>
                <w:szCs w:val="20"/>
              </w:rPr>
              <w:t>-</w:t>
            </w:r>
          </w:p>
        </w:tc>
      </w:tr>
      <w:tr w:rsidR="00CA45C6" w:rsidTr="00DE2240">
        <w:tc>
          <w:tcPr>
            <w:cnfStyle w:val="001000000000" w:firstRow="0" w:lastRow="0" w:firstColumn="1" w:lastColumn="0" w:oddVBand="0" w:evenVBand="0" w:oddHBand="0" w:evenHBand="0" w:firstRowFirstColumn="0" w:firstRowLastColumn="0" w:lastRowFirstColumn="0" w:lastRowLastColumn="0"/>
            <w:tcW w:w="2376" w:type="dxa"/>
          </w:tcPr>
          <w:p w:rsidR="00CA45C6" w:rsidRPr="008F42C7" w:rsidRDefault="00CA45C6" w:rsidP="00DE2240">
            <w:r w:rsidRPr="008F42C7">
              <w:rPr>
                <w:sz w:val="20"/>
                <w:szCs w:val="20"/>
              </w:rPr>
              <w:t>Preconditions</w:t>
            </w:r>
          </w:p>
        </w:tc>
        <w:tc>
          <w:tcPr>
            <w:tcW w:w="7252" w:type="dxa"/>
          </w:tcPr>
          <w:p w:rsidR="00CA45C6" w:rsidRPr="008F42C7" w:rsidRDefault="00CA45C6" w:rsidP="00DE2240">
            <w:pPr>
              <w:cnfStyle w:val="000000000000" w:firstRow="0" w:lastRow="0" w:firstColumn="0" w:lastColumn="0" w:oddVBand="0" w:evenVBand="0" w:oddHBand="0" w:evenHBand="0" w:firstRowFirstColumn="0" w:firstRowLastColumn="0" w:lastRowFirstColumn="0" w:lastRowLastColumn="0"/>
            </w:pPr>
            <w:r w:rsidRPr="004504D8">
              <w:rPr>
                <w:sz w:val="20"/>
              </w:rPr>
              <w:t>P</w:t>
            </w:r>
            <w:r>
              <w:rPr>
                <w:sz w:val="20"/>
              </w:rPr>
              <w:t>atient er logget ind</w:t>
            </w:r>
          </w:p>
        </w:tc>
      </w:tr>
      <w:tr w:rsidR="00CA45C6"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A45C6" w:rsidRPr="008F42C7" w:rsidRDefault="00CA45C6" w:rsidP="00DE2240">
            <w:r w:rsidRPr="008F42C7">
              <w:rPr>
                <w:sz w:val="20"/>
                <w:szCs w:val="20"/>
              </w:rPr>
              <w:t>Postconditions</w:t>
            </w:r>
          </w:p>
        </w:tc>
        <w:tc>
          <w:tcPr>
            <w:tcW w:w="7252" w:type="dxa"/>
          </w:tcPr>
          <w:p w:rsidR="00CA45C6" w:rsidRPr="008F42C7" w:rsidRDefault="00CA45C6" w:rsidP="00DE2240">
            <w:pPr>
              <w:cnfStyle w:val="000000100000" w:firstRow="0" w:lastRow="0" w:firstColumn="0" w:lastColumn="0" w:oddVBand="0" w:evenVBand="0" w:oddHBand="1" w:evenHBand="0" w:firstRowFirstColumn="0" w:firstRowLastColumn="0" w:lastRowFirstColumn="0" w:lastRowLastColumn="0"/>
            </w:pPr>
            <w:r>
              <w:rPr>
                <w:sz w:val="20"/>
                <w:szCs w:val="20"/>
              </w:rPr>
              <w:t>Patient kan se log ind-siden uden indtastede oplysninger</w:t>
            </w:r>
          </w:p>
        </w:tc>
      </w:tr>
      <w:tr w:rsidR="00CA45C6" w:rsidTr="00DE2240">
        <w:tc>
          <w:tcPr>
            <w:cnfStyle w:val="001000000000" w:firstRow="0" w:lastRow="0" w:firstColumn="1" w:lastColumn="0" w:oddVBand="0" w:evenVBand="0" w:oddHBand="0" w:evenHBand="0" w:firstRowFirstColumn="0" w:firstRowLastColumn="0" w:lastRowFirstColumn="0" w:lastRowLastColumn="0"/>
            <w:tcW w:w="2376" w:type="dxa"/>
          </w:tcPr>
          <w:p w:rsidR="00CA45C6" w:rsidRPr="008F42C7" w:rsidRDefault="00CA45C6" w:rsidP="00DE2240">
            <w:r w:rsidRPr="008F42C7">
              <w:rPr>
                <w:sz w:val="20"/>
                <w:szCs w:val="20"/>
              </w:rPr>
              <w:t>Hovedscenarie</w:t>
            </w:r>
          </w:p>
        </w:tc>
        <w:tc>
          <w:tcPr>
            <w:tcW w:w="7252" w:type="dxa"/>
          </w:tcPr>
          <w:p w:rsidR="00CA45C6" w:rsidRPr="004504D8" w:rsidRDefault="00CA45C6" w:rsidP="00CA45C6">
            <w:pPr>
              <w:pStyle w:val="ListParagraph"/>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Pr>
                <w:sz w:val="20"/>
              </w:rPr>
              <w:t>Patient trykker ”</w:t>
            </w:r>
            <w:r w:rsidR="00B81AB1">
              <w:rPr>
                <w:sz w:val="20"/>
              </w:rPr>
              <w:t>log ud</w:t>
            </w:r>
            <w:r>
              <w:rPr>
                <w:sz w:val="20"/>
              </w:rPr>
              <w:t>”</w:t>
            </w:r>
          </w:p>
          <w:p w:rsidR="00CA45C6" w:rsidRPr="002F5FEA" w:rsidRDefault="00B81AB1" w:rsidP="00CA45C6">
            <w:pPr>
              <w:pStyle w:val="ListParagraph"/>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rPr>
                <w:sz w:val="20"/>
              </w:rPr>
            </w:pPr>
            <w:r>
              <w:rPr>
                <w:sz w:val="20"/>
              </w:rPr>
              <w:t>System logger Patient ud</w:t>
            </w:r>
          </w:p>
        </w:tc>
      </w:tr>
      <w:tr w:rsidR="00CA45C6"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A45C6" w:rsidRPr="008F42C7" w:rsidRDefault="00CA45C6" w:rsidP="00DE2240">
            <w:r w:rsidRPr="008F42C7">
              <w:rPr>
                <w:sz w:val="20"/>
                <w:szCs w:val="20"/>
              </w:rPr>
              <w:t>Extension</w:t>
            </w:r>
          </w:p>
        </w:tc>
        <w:tc>
          <w:tcPr>
            <w:tcW w:w="7252" w:type="dxa"/>
          </w:tcPr>
          <w:p w:rsidR="00CA45C6" w:rsidRPr="008F46DC" w:rsidRDefault="00CA45C6" w:rsidP="00DE2240">
            <w:pPr>
              <w:cnfStyle w:val="000000100000" w:firstRow="0" w:lastRow="0" w:firstColumn="0" w:lastColumn="0" w:oddVBand="0" w:evenVBand="0" w:oddHBand="1" w:evenHBand="0" w:firstRowFirstColumn="0" w:firstRowLastColumn="0" w:lastRowFirstColumn="0" w:lastRowLastColumn="0"/>
              <w:rPr>
                <w:sz w:val="20"/>
              </w:rPr>
            </w:pPr>
          </w:p>
        </w:tc>
      </w:tr>
    </w:tbl>
    <w:p w:rsidR="00CA45C6" w:rsidRDefault="00CA45C6" w:rsidP="00CA45C6"/>
    <w:p w:rsidR="00CA45C6" w:rsidRDefault="007333EE" w:rsidP="007333EE">
      <w:pPr>
        <w:pStyle w:val="Heading4"/>
        <w:rPr>
          <w:lang w:val="da-DK"/>
        </w:rPr>
      </w:pPr>
      <w:r>
        <w:rPr>
          <w:lang w:val="da-DK"/>
        </w:rPr>
        <w:t>PersonaleApp</w:t>
      </w:r>
    </w:p>
    <w:p w:rsidR="007333EE" w:rsidRDefault="007333EE" w:rsidP="007333EE">
      <w:pPr>
        <w:rPr>
          <w:i/>
          <w:lang w:val="da-DK"/>
        </w:rPr>
      </w:pPr>
      <w:r w:rsidRPr="007333EE">
        <w:rPr>
          <w:i/>
          <w:lang w:val="da-DK"/>
        </w:rPr>
        <w:t xml:space="preserve">PersonaleApp er den App som personalet benytter sig af via deres arbejdstelefon når de skal håndtere de kald som patienterne foretager gennem PatientApp. </w:t>
      </w:r>
    </w:p>
    <w:p w:rsidR="009E0B40" w:rsidRPr="009E0B40" w:rsidRDefault="009E0B40" w:rsidP="009E0B40">
      <w:pPr>
        <w:rPr>
          <w:b/>
          <w:lang w:val="da-DK"/>
        </w:rPr>
      </w:pPr>
      <w:r>
        <w:rPr>
          <w:b/>
          <w:lang w:val="da-DK"/>
        </w:rPr>
        <w:t>Komponenter</w:t>
      </w:r>
    </w:p>
    <w:p w:rsidR="009E0B40" w:rsidRPr="009E0B40" w:rsidRDefault="009E0B40" w:rsidP="009E0B40">
      <w:pPr>
        <w:pStyle w:val="ListParagraph"/>
        <w:numPr>
          <w:ilvl w:val="0"/>
          <w:numId w:val="27"/>
        </w:numPr>
        <w:rPr>
          <w:i/>
        </w:rPr>
      </w:pPr>
      <w:r w:rsidRPr="009E0B40">
        <w:rPr>
          <w:i/>
        </w:rPr>
        <w:t xml:space="preserve">Knap </w:t>
      </w:r>
      <w:r w:rsidRPr="009E0B40">
        <w:rPr>
          <w:i/>
        </w:rPr>
        <w:tab/>
        <w:t>&lt;Oversigt over kald&gt;</w:t>
      </w:r>
      <w:r w:rsidRPr="009E0B40">
        <w:rPr>
          <w:i/>
        </w:rPr>
        <w:tab/>
        <w:t>på PersonaleApp</w:t>
      </w:r>
    </w:p>
    <w:p w:rsidR="009E0B40" w:rsidRPr="009E0B40" w:rsidRDefault="009E0B40" w:rsidP="009E0B40">
      <w:pPr>
        <w:pStyle w:val="ListParagraph"/>
        <w:numPr>
          <w:ilvl w:val="0"/>
          <w:numId w:val="27"/>
        </w:numPr>
        <w:rPr>
          <w:i/>
        </w:rPr>
      </w:pPr>
      <w:r w:rsidRPr="009E0B40">
        <w:rPr>
          <w:i/>
        </w:rPr>
        <w:t xml:space="preserve">Liste </w:t>
      </w:r>
      <w:r w:rsidRPr="009E0B40">
        <w:rPr>
          <w:i/>
        </w:rPr>
        <w:tab/>
        <w:t xml:space="preserve">[Oversigt over kald] </w:t>
      </w:r>
      <w:r w:rsidRPr="009E0B40">
        <w:rPr>
          <w:i/>
        </w:rPr>
        <w:tab/>
        <w:t>på PersonaleApp</w:t>
      </w:r>
    </w:p>
    <w:p w:rsidR="009E0B40" w:rsidRPr="009E0B40" w:rsidRDefault="009E0B40" w:rsidP="009E0B40">
      <w:pPr>
        <w:pStyle w:val="ListParagraph"/>
        <w:numPr>
          <w:ilvl w:val="0"/>
          <w:numId w:val="27"/>
        </w:numPr>
        <w:rPr>
          <w:i/>
        </w:rPr>
      </w:pPr>
      <w:r w:rsidRPr="009E0B40">
        <w:rPr>
          <w:i/>
        </w:rPr>
        <w:t>Knap</w:t>
      </w:r>
      <w:r w:rsidRPr="009E0B40">
        <w:rPr>
          <w:i/>
        </w:rPr>
        <w:tab/>
        <w:t>&lt;Historik&gt;</w:t>
      </w:r>
      <w:r w:rsidRPr="009E0B40">
        <w:rPr>
          <w:i/>
        </w:rPr>
        <w:tab/>
      </w:r>
      <w:r w:rsidRPr="009E0B40">
        <w:rPr>
          <w:i/>
        </w:rPr>
        <w:tab/>
        <w:t>på PersonaleApp</w:t>
      </w:r>
    </w:p>
    <w:p w:rsidR="009E0B40" w:rsidRPr="009E0B40" w:rsidRDefault="009E0B40" w:rsidP="009E0B40">
      <w:pPr>
        <w:pStyle w:val="ListParagraph"/>
        <w:numPr>
          <w:ilvl w:val="0"/>
          <w:numId w:val="27"/>
        </w:numPr>
        <w:rPr>
          <w:i/>
        </w:rPr>
      </w:pPr>
      <w:r w:rsidRPr="009E0B40">
        <w:rPr>
          <w:i/>
        </w:rPr>
        <w:t xml:space="preserve">Liste </w:t>
      </w:r>
      <w:r w:rsidRPr="009E0B40">
        <w:rPr>
          <w:i/>
        </w:rPr>
        <w:tab/>
        <w:t xml:space="preserve">[Historik] </w:t>
      </w:r>
      <w:r w:rsidRPr="009E0B40">
        <w:rPr>
          <w:i/>
        </w:rPr>
        <w:tab/>
      </w:r>
      <w:r w:rsidRPr="009E0B40">
        <w:rPr>
          <w:i/>
        </w:rPr>
        <w:tab/>
        <w:t>på PersonaleApp</w:t>
      </w:r>
    </w:p>
    <w:p w:rsidR="009E0B40" w:rsidRDefault="009E0B40" w:rsidP="007333EE">
      <w:pPr>
        <w:rPr>
          <w:i/>
          <w:lang w:val="da-DK"/>
        </w:rPr>
      </w:pPr>
    </w:p>
    <w:p w:rsidR="007333EE" w:rsidRDefault="007333EE" w:rsidP="007333EE">
      <w:pPr>
        <w:pStyle w:val="Heading5"/>
        <w:rPr>
          <w:lang w:val="da-DK"/>
        </w:rPr>
      </w:pPr>
      <w:r>
        <w:rPr>
          <w:lang w:val="da-DK"/>
        </w:rPr>
        <w:t>Use case 2.1 – Log ind</w:t>
      </w:r>
    </w:p>
    <w:p w:rsidR="007333EE" w:rsidRPr="007333EE" w:rsidRDefault="007333EE" w:rsidP="007333EE">
      <w:pPr>
        <w:rPr>
          <w:i/>
          <w:lang w:val="da-DK"/>
        </w:rPr>
      </w:pPr>
      <w:r w:rsidRPr="007333EE">
        <w:rPr>
          <w:i/>
          <w:lang w:val="da-DK"/>
        </w:rPr>
        <w:t xml:space="preserve">Når personalet vil benytte sig af PatientCare systemet skal personalet logge ind på PersonaleApp. Dette er nødvendigt fordi resten af systemet skal kunne identificere brugeren af PersonaleApp.  </w:t>
      </w:r>
    </w:p>
    <w:tbl>
      <w:tblPr>
        <w:tblStyle w:val="Almindeligtabel11"/>
        <w:tblW w:w="0" w:type="auto"/>
        <w:tblLook w:val="04A0" w:firstRow="1" w:lastRow="0" w:firstColumn="1" w:lastColumn="0" w:noHBand="0" w:noVBand="1"/>
      </w:tblPr>
      <w:tblGrid>
        <w:gridCol w:w="2122"/>
        <w:gridCol w:w="7506"/>
      </w:tblGrid>
      <w:tr w:rsidR="007333EE" w:rsidTr="00DE22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333EE" w:rsidRDefault="007333EE" w:rsidP="00DE2240">
            <w:r>
              <w:t>UC 2.1 – Log ind</w:t>
            </w:r>
          </w:p>
        </w:tc>
        <w:tc>
          <w:tcPr>
            <w:tcW w:w="7506" w:type="dxa"/>
          </w:tcPr>
          <w:p w:rsidR="007333EE" w:rsidRDefault="007333EE" w:rsidP="00DE2240">
            <w:pPr>
              <w:cnfStyle w:val="100000000000" w:firstRow="1" w:lastRow="0" w:firstColumn="0" w:lastColumn="0" w:oddVBand="0" w:evenVBand="0" w:oddHBand="0" w:evenHBand="0" w:firstRowFirstColumn="0" w:firstRowLastColumn="0" w:lastRowFirstColumn="0" w:lastRowLastColumn="0"/>
            </w:pPr>
          </w:p>
        </w:tc>
      </w:tr>
      <w:tr w:rsidR="007333EE"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333EE" w:rsidRDefault="007333EE" w:rsidP="00DE2240">
            <w:r>
              <w:t>Mål</w:t>
            </w:r>
          </w:p>
        </w:tc>
        <w:tc>
          <w:tcPr>
            <w:tcW w:w="7506" w:type="dxa"/>
          </w:tcPr>
          <w:p w:rsidR="007333EE" w:rsidRDefault="007333EE" w:rsidP="00DE2240">
            <w:pPr>
              <w:cnfStyle w:val="000000100000" w:firstRow="0" w:lastRow="0" w:firstColumn="0" w:lastColumn="0" w:oddVBand="0" w:evenVBand="0" w:oddHBand="1" w:evenHBand="0" w:firstRowFirstColumn="0" w:firstRowLastColumn="0" w:lastRowFirstColumn="0" w:lastRowLastColumn="0"/>
            </w:pPr>
            <w:r>
              <w:t>At logge ind på PersonaleApp</w:t>
            </w:r>
          </w:p>
        </w:tc>
      </w:tr>
      <w:tr w:rsidR="007333EE" w:rsidTr="00DE2240">
        <w:tc>
          <w:tcPr>
            <w:cnfStyle w:val="001000000000" w:firstRow="0" w:lastRow="0" w:firstColumn="1" w:lastColumn="0" w:oddVBand="0" w:evenVBand="0" w:oddHBand="0" w:evenHBand="0" w:firstRowFirstColumn="0" w:firstRowLastColumn="0" w:lastRowFirstColumn="0" w:lastRowLastColumn="0"/>
            <w:tcW w:w="2122" w:type="dxa"/>
          </w:tcPr>
          <w:p w:rsidR="007333EE" w:rsidRDefault="007333EE" w:rsidP="00DE2240">
            <w:r>
              <w:t>Initiering</w:t>
            </w:r>
          </w:p>
        </w:tc>
        <w:tc>
          <w:tcPr>
            <w:tcW w:w="7506" w:type="dxa"/>
          </w:tcPr>
          <w:p w:rsidR="007333EE" w:rsidRDefault="007333EE" w:rsidP="00DE2240">
            <w:pPr>
              <w:cnfStyle w:val="000000000000" w:firstRow="0" w:lastRow="0" w:firstColumn="0" w:lastColumn="0" w:oddVBand="0" w:evenVBand="0" w:oddHBand="0" w:evenHBand="0" w:firstRowFirstColumn="0" w:firstRowLastColumn="0" w:lastRowFirstColumn="0" w:lastRowLastColumn="0"/>
            </w:pPr>
            <w:r w:rsidRPr="00795058">
              <w:rPr>
                <w:szCs w:val="20"/>
              </w:rPr>
              <w:t xml:space="preserve">Personale </w:t>
            </w:r>
          </w:p>
        </w:tc>
      </w:tr>
      <w:tr w:rsidR="007333EE"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333EE" w:rsidRDefault="007333EE" w:rsidP="00DE2240">
            <w:r>
              <w:t>Aktører</w:t>
            </w:r>
          </w:p>
        </w:tc>
        <w:tc>
          <w:tcPr>
            <w:tcW w:w="7506" w:type="dxa"/>
          </w:tcPr>
          <w:p w:rsidR="007333EE" w:rsidRDefault="007333EE" w:rsidP="00DE2240">
            <w:pPr>
              <w:cnfStyle w:val="000000100000" w:firstRow="0" w:lastRow="0" w:firstColumn="0" w:lastColumn="0" w:oddVBand="0" w:evenVBand="0" w:oddHBand="1" w:evenHBand="0" w:firstRowFirstColumn="0" w:firstRowLastColumn="0" w:lastRowFirstColumn="0" w:lastRowLastColumn="0"/>
            </w:pPr>
            <w:r>
              <w:rPr>
                <w:sz w:val="20"/>
                <w:szCs w:val="20"/>
              </w:rPr>
              <w:t>Personale (primær)</w:t>
            </w:r>
          </w:p>
        </w:tc>
      </w:tr>
      <w:tr w:rsidR="007333EE" w:rsidTr="00DE2240">
        <w:tc>
          <w:tcPr>
            <w:cnfStyle w:val="001000000000" w:firstRow="0" w:lastRow="0" w:firstColumn="1" w:lastColumn="0" w:oddVBand="0" w:evenVBand="0" w:oddHBand="0" w:evenHBand="0" w:firstRowFirstColumn="0" w:firstRowLastColumn="0" w:lastRowFirstColumn="0" w:lastRowLastColumn="0"/>
            <w:tcW w:w="2122" w:type="dxa"/>
          </w:tcPr>
          <w:p w:rsidR="007333EE" w:rsidRDefault="007333EE" w:rsidP="00DE2240">
            <w:r>
              <w:t>Referencer</w:t>
            </w:r>
          </w:p>
        </w:tc>
        <w:tc>
          <w:tcPr>
            <w:tcW w:w="7506" w:type="dxa"/>
          </w:tcPr>
          <w:p w:rsidR="007333EE" w:rsidRDefault="007333EE" w:rsidP="00DE2240">
            <w:pPr>
              <w:cnfStyle w:val="000000000000" w:firstRow="0" w:lastRow="0" w:firstColumn="0" w:lastColumn="0" w:oddVBand="0" w:evenVBand="0" w:oddHBand="0" w:evenHBand="0" w:firstRowFirstColumn="0" w:firstRowLastColumn="0" w:lastRowFirstColumn="0" w:lastRowLastColumn="0"/>
            </w:pPr>
            <w:r>
              <w:t>UC 2.2 – Se oversigt</w:t>
            </w:r>
          </w:p>
        </w:tc>
      </w:tr>
      <w:tr w:rsidR="007333EE"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333EE" w:rsidRDefault="007333EE" w:rsidP="00DE2240">
            <w:r>
              <w:rPr>
                <w:sz w:val="20"/>
                <w:szCs w:val="20"/>
              </w:rPr>
              <w:t>Samtidige forekomster</w:t>
            </w:r>
          </w:p>
        </w:tc>
        <w:tc>
          <w:tcPr>
            <w:tcW w:w="7506" w:type="dxa"/>
          </w:tcPr>
          <w:p w:rsidR="007333EE" w:rsidRDefault="007333EE" w:rsidP="00DE2240">
            <w:pPr>
              <w:cnfStyle w:val="000000100000" w:firstRow="0" w:lastRow="0" w:firstColumn="0" w:lastColumn="0" w:oddVBand="0" w:evenVBand="0" w:oddHBand="1" w:evenHBand="0" w:firstRowFirstColumn="0" w:firstRowLastColumn="0" w:lastRowFirstColumn="0" w:lastRowLastColumn="0"/>
            </w:pPr>
            <w:r>
              <w:t>Flere</w:t>
            </w:r>
          </w:p>
        </w:tc>
      </w:tr>
      <w:tr w:rsidR="007333EE" w:rsidRPr="00A50088" w:rsidTr="00DE2240">
        <w:tc>
          <w:tcPr>
            <w:cnfStyle w:val="001000000000" w:firstRow="0" w:lastRow="0" w:firstColumn="1" w:lastColumn="0" w:oddVBand="0" w:evenVBand="0" w:oddHBand="0" w:evenHBand="0" w:firstRowFirstColumn="0" w:firstRowLastColumn="0" w:lastRowFirstColumn="0" w:lastRowLastColumn="0"/>
            <w:tcW w:w="2122" w:type="dxa"/>
          </w:tcPr>
          <w:p w:rsidR="007333EE" w:rsidRDefault="007333EE" w:rsidP="00DE2240">
            <w:r>
              <w:t>Preconditions</w:t>
            </w:r>
          </w:p>
        </w:tc>
        <w:tc>
          <w:tcPr>
            <w:tcW w:w="7506" w:type="dxa"/>
          </w:tcPr>
          <w:p w:rsidR="007333EE" w:rsidRDefault="007333EE" w:rsidP="00DE2240">
            <w:pPr>
              <w:cnfStyle w:val="000000000000" w:firstRow="0" w:lastRow="0" w:firstColumn="0" w:lastColumn="0" w:oddVBand="0" w:evenVBand="0" w:oddHBand="0" w:evenHBand="0" w:firstRowFirstColumn="0" w:firstRowLastColumn="0" w:lastRowFirstColumn="0" w:lastRowLastColumn="0"/>
              <w:rPr>
                <w:szCs w:val="20"/>
              </w:rPr>
            </w:pPr>
            <w:r>
              <w:rPr>
                <w:szCs w:val="20"/>
              </w:rPr>
              <w:t xml:space="preserve">Personale er ikke logget ind </w:t>
            </w:r>
          </w:p>
          <w:p w:rsidR="007333EE" w:rsidRPr="00F03680" w:rsidRDefault="007333EE" w:rsidP="00DE2240">
            <w:pPr>
              <w:cnfStyle w:val="000000000000" w:firstRow="0" w:lastRow="0" w:firstColumn="0" w:lastColumn="0" w:oddVBand="0" w:evenVBand="0" w:oddHBand="0" w:evenHBand="0" w:firstRowFirstColumn="0" w:firstRowLastColumn="0" w:lastRowFirstColumn="0" w:lastRowLastColumn="0"/>
            </w:pPr>
            <w:r>
              <w:rPr>
                <w:szCs w:val="20"/>
              </w:rPr>
              <w:t>Der er forbindelse til internet</w:t>
            </w:r>
          </w:p>
        </w:tc>
      </w:tr>
      <w:tr w:rsidR="007333EE"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333EE" w:rsidRDefault="007333EE" w:rsidP="00DE2240">
            <w:r>
              <w:t>Postconditions</w:t>
            </w:r>
          </w:p>
        </w:tc>
        <w:tc>
          <w:tcPr>
            <w:tcW w:w="7506" w:type="dxa"/>
          </w:tcPr>
          <w:p w:rsidR="007333EE" w:rsidRDefault="007333EE" w:rsidP="00DE2240">
            <w:pPr>
              <w:cnfStyle w:val="000000100000" w:firstRow="0" w:lastRow="0" w:firstColumn="0" w:lastColumn="0" w:oddVBand="0" w:evenVBand="0" w:oddHBand="1" w:evenHBand="0" w:firstRowFirstColumn="0" w:firstRowLastColumn="0" w:lastRowFirstColumn="0" w:lastRowLastColumn="0"/>
            </w:pPr>
            <w:r>
              <w:t>PersonaleApp viser oversigt over indgåede kald</w:t>
            </w:r>
          </w:p>
        </w:tc>
      </w:tr>
      <w:tr w:rsidR="007333EE" w:rsidRPr="00A50088" w:rsidTr="00DE2240">
        <w:tc>
          <w:tcPr>
            <w:cnfStyle w:val="001000000000" w:firstRow="0" w:lastRow="0" w:firstColumn="1" w:lastColumn="0" w:oddVBand="0" w:evenVBand="0" w:oddHBand="0" w:evenHBand="0" w:firstRowFirstColumn="0" w:firstRowLastColumn="0" w:lastRowFirstColumn="0" w:lastRowLastColumn="0"/>
            <w:tcW w:w="2122" w:type="dxa"/>
          </w:tcPr>
          <w:p w:rsidR="007333EE" w:rsidRDefault="007333EE" w:rsidP="00DE2240">
            <w:r>
              <w:t>HovedScenarie</w:t>
            </w:r>
          </w:p>
        </w:tc>
        <w:tc>
          <w:tcPr>
            <w:tcW w:w="7506" w:type="dxa"/>
          </w:tcPr>
          <w:p w:rsidR="007333EE" w:rsidRDefault="007333EE" w:rsidP="007333EE">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Personale logger ind på PersonaleApp, med brugernavn og password</w:t>
            </w:r>
          </w:p>
          <w:p w:rsidR="007333EE" w:rsidRDefault="007333EE" w:rsidP="007333EE">
            <w:pPr>
              <w:pStyle w:val="ListParagraph"/>
              <w:numPr>
                <w:ilvl w:val="1"/>
                <w:numId w:val="10"/>
              </w:numPr>
              <w:spacing w:after="0" w:line="240" w:lineRule="auto"/>
              <w:cnfStyle w:val="000000000000" w:firstRow="0" w:lastRow="0" w:firstColumn="0" w:lastColumn="0" w:oddVBand="0" w:evenVBand="0" w:oddHBand="0" w:evenHBand="0" w:firstRowFirstColumn="0" w:firstRowLastColumn="0" w:lastRowFirstColumn="0" w:lastRowLastColumn="0"/>
            </w:pPr>
            <w:r>
              <w:t>[Extension: Personale skriver forkert brugernavn og/eller password]</w:t>
            </w:r>
          </w:p>
          <w:p w:rsidR="007333EE" w:rsidRDefault="007333EE" w:rsidP="007333EE">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PersonaleApp viser oversigt over indgåede kald (UC 2.2 – Se oversigt)</w:t>
            </w:r>
          </w:p>
        </w:tc>
      </w:tr>
      <w:tr w:rsidR="007333EE"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333EE" w:rsidRDefault="007333EE" w:rsidP="00DE2240">
            <w:r>
              <w:lastRenderedPageBreak/>
              <w:t>Extension</w:t>
            </w:r>
          </w:p>
        </w:tc>
        <w:tc>
          <w:tcPr>
            <w:tcW w:w="7506" w:type="dxa"/>
          </w:tcPr>
          <w:p w:rsidR="007333EE" w:rsidRDefault="007333EE" w:rsidP="00DE2240">
            <w:pPr>
              <w:cnfStyle w:val="000000100000" w:firstRow="0" w:lastRow="0" w:firstColumn="0" w:lastColumn="0" w:oddVBand="0" w:evenVBand="0" w:oddHBand="1" w:evenHBand="0" w:firstRowFirstColumn="0" w:firstRowLastColumn="0" w:lastRowFirstColumn="0" w:lastRowLastColumn="0"/>
            </w:pPr>
            <w:r>
              <w:t>1.1 – System fortæller personale at brugernavn og/eller password ikke er korrekt</w:t>
            </w:r>
          </w:p>
        </w:tc>
      </w:tr>
    </w:tbl>
    <w:p w:rsidR="007333EE" w:rsidRDefault="007333EE" w:rsidP="007333EE">
      <w:pPr>
        <w:pStyle w:val="Heading5"/>
        <w:rPr>
          <w:lang w:val="da-DK"/>
        </w:rPr>
      </w:pPr>
      <w:r>
        <w:rPr>
          <w:lang w:val="da-DK"/>
        </w:rPr>
        <w:t>Use case 2.2 – Se oversigt over kald</w:t>
      </w:r>
    </w:p>
    <w:p w:rsidR="007333EE" w:rsidRPr="007333EE" w:rsidRDefault="007333EE" w:rsidP="007333EE">
      <w:pPr>
        <w:rPr>
          <w:i/>
          <w:lang w:val="da-DK"/>
        </w:rPr>
      </w:pPr>
      <w:r w:rsidRPr="007333EE">
        <w:rPr>
          <w:i/>
          <w:lang w:val="da-DK"/>
        </w:rPr>
        <w:t xml:space="preserve">Personalet skal have mulighed for at kunne se en oversigt over de indgåede kald der er kommet fra patienterne. Listen opdateres i realtid, så de kald som er blevet udført af personale på afdelingen ikke figurerer på denne oversigt. </w:t>
      </w:r>
    </w:p>
    <w:tbl>
      <w:tblPr>
        <w:tblStyle w:val="Almindeligtabel11"/>
        <w:tblW w:w="9628" w:type="dxa"/>
        <w:tblLook w:val="04A0" w:firstRow="1" w:lastRow="0" w:firstColumn="1" w:lastColumn="0" w:noHBand="0" w:noVBand="1"/>
      </w:tblPr>
      <w:tblGrid>
        <w:gridCol w:w="4814"/>
        <w:gridCol w:w="4814"/>
      </w:tblGrid>
      <w:tr w:rsidR="007333EE" w:rsidRPr="00A50088" w:rsidTr="00DE22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rsidR="007333EE" w:rsidRPr="008F42C7" w:rsidRDefault="007333EE" w:rsidP="00DE2240">
            <w:r>
              <w:rPr>
                <w:sz w:val="20"/>
                <w:szCs w:val="20"/>
              </w:rPr>
              <w:t>UC 2.2 – Se oversigt over kald</w:t>
            </w:r>
          </w:p>
        </w:tc>
        <w:tc>
          <w:tcPr>
            <w:tcW w:w="4814" w:type="dxa"/>
          </w:tcPr>
          <w:p w:rsidR="007333EE" w:rsidRPr="008F42C7" w:rsidRDefault="007333EE" w:rsidP="00DE2240">
            <w:pPr>
              <w:cnfStyle w:val="100000000000" w:firstRow="1" w:lastRow="0" w:firstColumn="0" w:lastColumn="0" w:oddVBand="0" w:evenVBand="0" w:oddHBand="0" w:evenHBand="0" w:firstRowFirstColumn="0" w:firstRowLastColumn="0" w:lastRowFirstColumn="0" w:lastRowLastColumn="0"/>
            </w:pPr>
          </w:p>
        </w:tc>
      </w:tr>
      <w:tr w:rsidR="007333EE"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rsidR="007333EE" w:rsidRPr="008F42C7" w:rsidRDefault="007333EE" w:rsidP="00DE2240">
            <w:r w:rsidRPr="008F42C7">
              <w:rPr>
                <w:sz w:val="20"/>
                <w:szCs w:val="20"/>
              </w:rPr>
              <w:t>Mål</w:t>
            </w:r>
          </w:p>
        </w:tc>
        <w:tc>
          <w:tcPr>
            <w:tcW w:w="4814" w:type="dxa"/>
          </w:tcPr>
          <w:p w:rsidR="007333EE" w:rsidRPr="008F42C7" w:rsidRDefault="007333EE" w:rsidP="00DE2240">
            <w:pPr>
              <w:cnfStyle w:val="000000100000" w:firstRow="0" w:lastRow="0" w:firstColumn="0" w:lastColumn="0" w:oddVBand="0" w:evenVBand="0" w:oddHBand="1" w:evenHBand="0" w:firstRowFirstColumn="0" w:firstRowLastColumn="0" w:lastRowFirstColumn="0" w:lastRowLastColumn="0"/>
            </w:pPr>
            <w:r>
              <w:rPr>
                <w:sz w:val="20"/>
                <w:szCs w:val="20"/>
              </w:rPr>
              <w:t>Personale ser oversigt over indgåede kald</w:t>
            </w:r>
          </w:p>
        </w:tc>
      </w:tr>
      <w:tr w:rsidR="007333EE" w:rsidTr="00DE2240">
        <w:tc>
          <w:tcPr>
            <w:cnfStyle w:val="001000000000" w:firstRow="0" w:lastRow="0" w:firstColumn="1" w:lastColumn="0" w:oddVBand="0" w:evenVBand="0" w:oddHBand="0" w:evenHBand="0" w:firstRowFirstColumn="0" w:firstRowLastColumn="0" w:lastRowFirstColumn="0" w:lastRowLastColumn="0"/>
            <w:tcW w:w="4814" w:type="dxa"/>
          </w:tcPr>
          <w:p w:rsidR="007333EE" w:rsidRPr="008F42C7" w:rsidRDefault="007333EE" w:rsidP="00DE2240">
            <w:r w:rsidRPr="008F42C7">
              <w:rPr>
                <w:sz w:val="20"/>
                <w:szCs w:val="20"/>
              </w:rPr>
              <w:t>Initiering</w:t>
            </w:r>
          </w:p>
        </w:tc>
        <w:tc>
          <w:tcPr>
            <w:tcW w:w="4814" w:type="dxa"/>
          </w:tcPr>
          <w:p w:rsidR="007333EE" w:rsidRPr="008F42C7" w:rsidRDefault="007333EE" w:rsidP="00DE2240">
            <w:pPr>
              <w:cnfStyle w:val="000000000000" w:firstRow="0" w:lastRow="0" w:firstColumn="0" w:lastColumn="0" w:oddVBand="0" w:evenVBand="0" w:oddHBand="0" w:evenHBand="0" w:firstRowFirstColumn="0" w:firstRowLastColumn="0" w:lastRowFirstColumn="0" w:lastRowLastColumn="0"/>
            </w:pPr>
            <w:r>
              <w:rPr>
                <w:sz w:val="20"/>
                <w:szCs w:val="20"/>
              </w:rPr>
              <w:t xml:space="preserve">Personale </w:t>
            </w:r>
          </w:p>
        </w:tc>
      </w:tr>
      <w:tr w:rsidR="007333EE"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rsidR="007333EE" w:rsidRPr="008F42C7" w:rsidRDefault="007333EE" w:rsidP="00DE2240">
            <w:r w:rsidRPr="008F42C7">
              <w:rPr>
                <w:sz w:val="20"/>
                <w:szCs w:val="20"/>
              </w:rPr>
              <w:t xml:space="preserve">Aktører </w:t>
            </w:r>
          </w:p>
        </w:tc>
        <w:tc>
          <w:tcPr>
            <w:tcW w:w="4814" w:type="dxa"/>
          </w:tcPr>
          <w:p w:rsidR="007333EE" w:rsidRPr="008F42C7" w:rsidRDefault="007333EE" w:rsidP="00DE2240">
            <w:pPr>
              <w:cnfStyle w:val="000000100000" w:firstRow="0" w:lastRow="0" w:firstColumn="0" w:lastColumn="0" w:oddVBand="0" w:evenVBand="0" w:oddHBand="1" w:evenHBand="0" w:firstRowFirstColumn="0" w:firstRowLastColumn="0" w:lastRowFirstColumn="0" w:lastRowLastColumn="0"/>
            </w:pPr>
            <w:r>
              <w:rPr>
                <w:sz w:val="20"/>
                <w:szCs w:val="20"/>
              </w:rPr>
              <w:t>Personale (primær), Database(sekundær)</w:t>
            </w:r>
          </w:p>
        </w:tc>
      </w:tr>
      <w:tr w:rsidR="007333EE" w:rsidTr="00DE2240">
        <w:tc>
          <w:tcPr>
            <w:cnfStyle w:val="001000000000" w:firstRow="0" w:lastRow="0" w:firstColumn="1" w:lastColumn="0" w:oddVBand="0" w:evenVBand="0" w:oddHBand="0" w:evenHBand="0" w:firstRowFirstColumn="0" w:firstRowLastColumn="0" w:lastRowFirstColumn="0" w:lastRowLastColumn="0"/>
            <w:tcW w:w="4814" w:type="dxa"/>
          </w:tcPr>
          <w:p w:rsidR="007333EE" w:rsidRPr="008F42C7" w:rsidRDefault="007333EE" w:rsidP="00DE2240">
            <w:r w:rsidRPr="008F42C7">
              <w:rPr>
                <w:sz w:val="20"/>
                <w:szCs w:val="20"/>
              </w:rPr>
              <w:t>Referencer</w:t>
            </w:r>
          </w:p>
        </w:tc>
        <w:tc>
          <w:tcPr>
            <w:tcW w:w="4814" w:type="dxa"/>
          </w:tcPr>
          <w:p w:rsidR="007333EE" w:rsidRPr="008F42C7" w:rsidRDefault="007333EE" w:rsidP="00DE2240">
            <w:pPr>
              <w:cnfStyle w:val="000000000000" w:firstRow="0" w:lastRow="0" w:firstColumn="0" w:lastColumn="0" w:oddVBand="0" w:evenVBand="0" w:oddHBand="0" w:evenHBand="0" w:firstRowFirstColumn="0" w:firstRowLastColumn="0" w:lastRowFirstColumn="0" w:lastRowLastColumn="0"/>
            </w:pPr>
            <w:r>
              <w:t>Ingen</w:t>
            </w:r>
          </w:p>
        </w:tc>
      </w:tr>
      <w:tr w:rsidR="007333EE"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rsidR="007333EE" w:rsidRPr="008F42C7" w:rsidRDefault="007333EE" w:rsidP="00DE2240">
            <w:r>
              <w:rPr>
                <w:sz w:val="20"/>
                <w:szCs w:val="20"/>
              </w:rPr>
              <w:t>Samtidige forekomster</w:t>
            </w:r>
          </w:p>
        </w:tc>
        <w:tc>
          <w:tcPr>
            <w:tcW w:w="4814" w:type="dxa"/>
          </w:tcPr>
          <w:p w:rsidR="007333EE" w:rsidRPr="008F42C7" w:rsidRDefault="007333EE" w:rsidP="00DE2240">
            <w:pPr>
              <w:cnfStyle w:val="000000100000" w:firstRow="0" w:lastRow="0" w:firstColumn="0" w:lastColumn="0" w:oddVBand="0" w:evenVBand="0" w:oddHBand="1" w:evenHBand="0" w:firstRowFirstColumn="0" w:firstRowLastColumn="0" w:lastRowFirstColumn="0" w:lastRowLastColumn="0"/>
            </w:pPr>
            <w:r>
              <w:t>En</w:t>
            </w:r>
          </w:p>
        </w:tc>
      </w:tr>
      <w:tr w:rsidR="007333EE" w:rsidRPr="00151D1F" w:rsidTr="00DE2240">
        <w:tc>
          <w:tcPr>
            <w:cnfStyle w:val="001000000000" w:firstRow="0" w:lastRow="0" w:firstColumn="1" w:lastColumn="0" w:oddVBand="0" w:evenVBand="0" w:oddHBand="0" w:evenHBand="0" w:firstRowFirstColumn="0" w:firstRowLastColumn="0" w:lastRowFirstColumn="0" w:lastRowLastColumn="0"/>
            <w:tcW w:w="4814" w:type="dxa"/>
          </w:tcPr>
          <w:p w:rsidR="007333EE" w:rsidRPr="008F42C7" w:rsidRDefault="007333EE" w:rsidP="00DE2240">
            <w:r w:rsidRPr="008F42C7">
              <w:rPr>
                <w:sz w:val="20"/>
                <w:szCs w:val="20"/>
              </w:rPr>
              <w:t>Preconditions</w:t>
            </w:r>
          </w:p>
        </w:tc>
        <w:tc>
          <w:tcPr>
            <w:tcW w:w="4814" w:type="dxa"/>
          </w:tcPr>
          <w:p w:rsidR="007333EE" w:rsidRPr="008F42C7" w:rsidRDefault="007333EE" w:rsidP="00DE2240">
            <w:pPr>
              <w:cnfStyle w:val="000000000000" w:firstRow="0" w:lastRow="0" w:firstColumn="0" w:lastColumn="0" w:oddVBand="0" w:evenVBand="0" w:oddHBand="0" w:evenHBand="0" w:firstRowFirstColumn="0" w:firstRowLastColumn="0" w:lastRowFirstColumn="0" w:lastRowLastColumn="0"/>
            </w:pPr>
            <w:r>
              <w:t>Personale er logget ind</w:t>
            </w:r>
          </w:p>
        </w:tc>
      </w:tr>
      <w:tr w:rsidR="007333EE"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rsidR="007333EE" w:rsidRPr="008F42C7" w:rsidRDefault="007333EE" w:rsidP="00DE2240">
            <w:r w:rsidRPr="008F42C7">
              <w:rPr>
                <w:sz w:val="20"/>
                <w:szCs w:val="20"/>
              </w:rPr>
              <w:t>Postconditions</w:t>
            </w:r>
          </w:p>
        </w:tc>
        <w:tc>
          <w:tcPr>
            <w:tcW w:w="4814" w:type="dxa"/>
          </w:tcPr>
          <w:p w:rsidR="007333EE" w:rsidRPr="008F42C7" w:rsidRDefault="007333EE" w:rsidP="00DE2240">
            <w:pPr>
              <w:cnfStyle w:val="000000100000" w:firstRow="0" w:lastRow="0" w:firstColumn="0" w:lastColumn="0" w:oddVBand="0" w:evenVBand="0" w:oddHBand="1" w:evenHBand="0" w:firstRowFirstColumn="0" w:firstRowLastColumn="0" w:lastRowFirstColumn="0" w:lastRowLastColumn="0"/>
            </w:pPr>
            <w:r>
              <w:t>Personale ser oversigt over indgåede kald</w:t>
            </w:r>
          </w:p>
        </w:tc>
      </w:tr>
      <w:tr w:rsidR="007333EE" w:rsidRPr="00A50088" w:rsidTr="00DE2240">
        <w:tc>
          <w:tcPr>
            <w:cnfStyle w:val="001000000000" w:firstRow="0" w:lastRow="0" w:firstColumn="1" w:lastColumn="0" w:oddVBand="0" w:evenVBand="0" w:oddHBand="0" w:evenHBand="0" w:firstRowFirstColumn="0" w:firstRowLastColumn="0" w:lastRowFirstColumn="0" w:lastRowLastColumn="0"/>
            <w:tcW w:w="4814" w:type="dxa"/>
          </w:tcPr>
          <w:p w:rsidR="007333EE" w:rsidRPr="008F42C7" w:rsidRDefault="007333EE" w:rsidP="00DE2240">
            <w:r w:rsidRPr="008F42C7">
              <w:rPr>
                <w:sz w:val="20"/>
                <w:szCs w:val="20"/>
              </w:rPr>
              <w:t>Hovedscenarie</w:t>
            </w:r>
          </w:p>
        </w:tc>
        <w:tc>
          <w:tcPr>
            <w:tcW w:w="4814" w:type="dxa"/>
          </w:tcPr>
          <w:p w:rsidR="007333EE" w:rsidRDefault="007333EE" w:rsidP="007333EE">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Personale trykker på </w:t>
            </w:r>
            <w:r w:rsidRPr="008830AC">
              <w:rPr>
                <w:i/>
              </w:rPr>
              <w:t>&lt;Oversigt over kald&gt;</w:t>
            </w:r>
          </w:p>
          <w:p w:rsidR="007333EE" w:rsidRDefault="007333EE" w:rsidP="00DE2240">
            <w:pPr>
              <w:pStyle w:val="ListParagraph"/>
              <w:cnfStyle w:val="000000000000" w:firstRow="0" w:lastRow="0" w:firstColumn="0" w:lastColumn="0" w:oddVBand="0" w:evenVBand="0" w:oddHBand="0" w:evenHBand="0" w:firstRowFirstColumn="0" w:firstRowLastColumn="0" w:lastRowFirstColumn="0" w:lastRowLastColumn="0"/>
            </w:pPr>
            <w:r>
              <w:t>1.1 [Extension: Internet ikke tilgængelig]</w:t>
            </w:r>
          </w:p>
          <w:p w:rsidR="007333EE" w:rsidRDefault="007333EE" w:rsidP="007333EE">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PersonaleApp loader indgåede kald til pågældende personale fra database </w:t>
            </w:r>
          </w:p>
          <w:p w:rsidR="007333EE" w:rsidRPr="008F42C7" w:rsidRDefault="007333EE" w:rsidP="007333EE">
            <w:pPr>
              <w:pStyle w:val="ListParagraph"/>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Kaldene vises på </w:t>
            </w:r>
            <w:r w:rsidRPr="008830AC">
              <w:rPr>
                <w:i/>
              </w:rPr>
              <w:t>[Oversigt over kald]</w:t>
            </w:r>
          </w:p>
        </w:tc>
      </w:tr>
      <w:tr w:rsidR="007333EE"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rsidR="007333EE" w:rsidRPr="008F42C7" w:rsidRDefault="007333EE" w:rsidP="00DE2240">
            <w:r w:rsidRPr="008F42C7">
              <w:rPr>
                <w:sz w:val="20"/>
                <w:szCs w:val="20"/>
              </w:rPr>
              <w:t>Extension</w:t>
            </w:r>
          </w:p>
        </w:tc>
        <w:tc>
          <w:tcPr>
            <w:tcW w:w="4814" w:type="dxa"/>
          </w:tcPr>
          <w:p w:rsidR="007333EE" w:rsidRPr="008F42C7" w:rsidRDefault="007333EE" w:rsidP="00DE2240">
            <w:pPr>
              <w:cnfStyle w:val="000000100000" w:firstRow="0" w:lastRow="0" w:firstColumn="0" w:lastColumn="0" w:oddVBand="0" w:evenVBand="0" w:oddHBand="1" w:evenHBand="0" w:firstRowFirstColumn="0" w:firstRowLastColumn="0" w:lastRowFirstColumn="0" w:lastRowLastColumn="0"/>
            </w:pPr>
            <w:r>
              <w:t xml:space="preserve">       1.1  PersonaleApp ”Kunne ikke oprette forbindelse til netværket. Der benyttes offline mode. Nye kald bliver ikke vist før forbindelse til internettet er genoprettet.”</w:t>
            </w:r>
          </w:p>
        </w:tc>
      </w:tr>
    </w:tbl>
    <w:p w:rsidR="007333EE" w:rsidRDefault="007333EE" w:rsidP="007333EE">
      <w:pPr>
        <w:pStyle w:val="Heading5"/>
        <w:rPr>
          <w:lang w:val="da-DK"/>
        </w:rPr>
      </w:pPr>
      <w:r>
        <w:rPr>
          <w:lang w:val="da-DK"/>
        </w:rPr>
        <w:t>Use case 2.3 – Udfør kald</w:t>
      </w:r>
    </w:p>
    <w:p w:rsidR="007333EE" w:rsidRPr="007333EE" w:rsidRDefault="007333EE" w:rsidP="007333EE">
      <w:pPr>
        <w:rPr>
          <w:i/>
          <w:lang w:val="da-DK"/>
        </w:rPr>
      </w:pPr>
      <w:r w:rsidRPr="007333EE">
        <w:rPr>
          <w:i/>
          <w:lang w:val="da-DK"/>
        </w:rPr>
        <w:t xml:space="preserve">Når en sygeplejerske beslutter sig for at tage sig af et indgået kald fra en patient på oversigten over kald, markeres den som udført. Det skal være tydeligt for alle brugere af PatientCare systemet når et kald er udført. Både patienten skal kunne se i sine kald at den ikke er ventende længere og det øvrige personale skal kunne se at en anden har taget sig af det. </w:t>
      </w:r>
    </w:p>
    <w:tbl>
      <w:tblPr>
        <w:tblStyle w:val="Almindeligtabel11"/>
        <w:tblW w:w="9628" w:type="dxa"/>
        <w:tblLook w:val="04A0" w:firstRow="1" w:lastRow="0" w:firstColumn="1" w:lastColumn="0" w:noHBand="0" w:noVBand="1"/>
      </w:tblPr>
      <w:tblGrid>
        <w:gridCol w:w="4814"/>
        <w:gridCol w:w="4814"/>
      </w:tblGrid>
      <w:tr w:rsidR="007333EE" w:rsidTr="00DE22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rsidR="007333EE" w:rsidRPr="008F42C7" w:rsidRDefault="007333EE" w:rsidP="00DE2240">
            <w:r>
              <w:rPr>
                <w:sz w:val="20"/>
                <w:szCs w:val="20"/>
              </w:rPr>
              <w:t>UC 2.3 – Udfør kald</w:t>
            </w:r>
          </w:p>
        </w:tc>
        <w:tc>
          <w:tcPr>
            <w:tcW w:w="4814" w:type="dxa"/>
          </w:tcPr>
          <w:p w:rsidR="007333EE" w:rsidRPr="008F42C7" w:rsidRDefault="007333EE" w:rsidP="00DE2240">
            <w:pPr>
              <w:cnfStyle w:val="100000000000" w:firstRow="1" w:lastRow="0" w:firstColumn="0" w:lastColumn="0" w:oddVBand="0" w:evenVBand="0" w:oddHBand="0" w:evenHBand="0" w:firstRowFirstColumn="0" w:firstRowLastColumn="0" w:lastRowFirstColumn="0" w:lastRowLastColumn="0"/>
            </w:pPr>
          </w:p>
        </w:tc>
      </w:tr>
      <w:tr w:rsidR="007333EE"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rsidR="007333EE" w:rsidRPr="008F42C7" w:rsidRDefault="007333EE" w:rsidP="00DE2240">
            <w:r w:rsidRPr="008F42C7">
              <w:rPr>
                <w:sz w:val="20"/>
                <w:szCs w:val="20"/>
              </w:rPr>
              <w:t>Mål</w:t>
            </w:r>
          </w:p>
        </w:tc>
        <w:tc>
          <w:tcPr>
            <w:tcW w:w="4814" w:type="dxa"/>
          </w:tcPr>
          <w:p w:rsidR="007333EE" w:rsidRPr="00FC3638" w:rsidRDefault="007333EE" w:rsidP="00DE2240">
            <w:pPr>
              <w:cnfStyle w:val="000000100000" w:firstRow="0" w:lastRow="0" w:firstColumn="0" w:lastColumn="0" w:oddVBand="0" w:evenVBand="0" w:oddHBand="1" w:evenHBand="0" w:firstRowFirstColumn="0" w:firstRowLastColumn="0" w:lastRowFirstColumn="0" w:lastRowLastColumn="0"/>
              <w:rPr>
                <w:sz w:val="20"/>
                <w:szCs w:val="20"/>
              </w:rPr>
            </w:pPr>
            <w:r w:rsidRPr="00FC3638">
              <w:rPr>
                <w:szCs w:val="20"/>
              </w:rPr>
              <w:t>Kaldet fra en patient er udført af personale</w:t>
            </w:r>
          </w:p>
        </w:tc>
      </w:tr>
      <w:tr w:rsidR="007333EE" w:rsidTr="00DE2240">
        <w:trPr>
          <w:trHeight w:val="108"/>
        </w:trPr>
        <w:tc>
          <w:tcPr>
            <w:cnfStyle w:val="001000000000" w:firstRow="0" w:lastRow="0" w:firstColumn="1" w:lastColumn="0" w:oddVBand="0" w:evenVBand="0" w:oddHBand="0" w:evenHBand="0" w:firstRowFirstColumn="0" w:firstRowLastColumn="0" w:lastRowFirstColumn="0" w:lastRowLastColumn="0"/>
            <w:tcW w:w="4814" w:type="dxa"/>
          </w:tcPr>
          <w:p w:rsidR="007333EE" w:rsidRPr="008F42C7" w:rsidRDefault="007333EE" w:rsidP="00DE2240">
            <w:r w:rsidRPr="008F42C7">
              <w:rPr>
                <w:sz w:val="20"/>
                <w:szCs w:val="20"/>
              </w:rPr>
              <w:t>Initiering</w:t>
            </w:r>
          </w:p>
        </w:tc>
        <w:tc>
          <w:tcPr>
            <w:tcW w:w="4814" w:type="dxa"/>
          </w:tcPr>
          <w:p w:rsidR="007333EE" w:rsidRPr="008F42C7" w:rsidRDefault="007333EE" w:rsidP="00DE2240">
            <w:pPr>
              <w:cnfStyle w:val="000000000000" w:firstRow="0" w:lastRow="0" w:firstColumn="0" w:lastColumn="0" w:oddVBand="0" w:evenVBand="0" w:oddHBand="0" w:evenHBand="0" w:firstRowFirstColumn="0" w:firstRowLastColumn="0" w:lastRowFirstColumn="0" w:lastRowLastColumn="0"/>
            </w:pPr>
            <w:r>
              <w:t xml:space="preserve">Personale </w:t>
            </w:r>
          </w:p>
        </w:tc>
      </w:tr>
      <w:tr w:rsidR="007333EE"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rsidR="007333EE" w:rsidRPr="008F42C7" w:rsidRDefault="007333EE" w:rsidP="00DE2240">
            <w:r w:rsidRPr="008F42C7">
              <w:rPr>
                <w:sz w:val="20"/>
                <w:szCs w:val="20"/>
              </w:rPr>
              <w:t xml:space="preserve">Aktører </w:t>
            </w:r>
          </w:p>
        </w:tc>
        <w:tc>
          <w:tcPr>
            <w:tcW w:w="4814" w:type="dxa"/>
          </w:tcPr>
          <w:p w:rsidR="007333EE" w:rsidRPr="008F42C7" w:rsidRDefault="007333EE" w:rsidP="00DE2240">
            <w:pPr>
              <w:cnfStyle w:val="000000100000" w:firstRow="0" w:lastRow="0" w:firstColumn="0" w:lastColumn="0" w:oddVBand="0" w:evenVBand="0" w:oddHBand="1" w:evenHBand="0" w:firstRowFirstColumn="0" w:firstRowLastColumn="0" w:lastRowFirstColumn="0" w:lastRowLastColumn="0"/>
            </w:pPr>
            <w:r w:rsidRPr="00FC3638">
              <w:rPr>
                <w:szCs w:val="20"/>
              </w:rPr>
              <w:t>Personale (primær)</w:t>
            </w:r>
          </w:p>
        </w:tc>
      </w:tr>
      <w:tr w:rsidR="007333EE" w:rsidTr="00DE2240">
        <w:tc>
          <w:tcPr>
            <w:cnfStyle w:val="001000000000" w:firstRow="0" w:lastRow="0" w:firstColumn="1" w:lastColumn="0" w:oddVBand="0" w:evenVBand="0" w:oddHBand="0" w:evenHBand="0" w:firstRowFirstColumn="0" w:firstRowLastColumn="0" w:lastRowFirstColumn="0" w:lastRowLastColumn="0"/>
            <w:tcW w:w="4814" w:type="dxa"/>
          </w:tcPr>
          <w:p w:rsidR="007333EE" w:rsidRPr="008F42C7" w:rsidRDefault="007333EE" w:rsidP="00DE2240">
            <w:r w:rsidRPr="008F42C7">
              <w:rPr>
                <w:sz w:val="20"/>
                <w:szCs w:val="20"/>
              </w:rPr>
              <w:t>Referencer</w:t>
            </w:r>
          </w:p>
        </w:tc>
        <w:tc>
          <w:tcPr>
            <w:tcW w:w="4814" w:type="dxa"/>
          </w:tcPr>
          <w:p w:rsidR="007333EE" w:rsidRPr="008F42C7" w:rsidRDefault="007333EE" w:rsidP="00DE2240">
            <w:pPr>
              <w:cnfStyle w:val="000000000000" w:firstRow="0" w:lastRow="0" w:firstColumn="0" w:lastColumn="0" w:oddVBand="0" w:evenVBand="0" w:oddHBand="0" w:evenHBand="0" w:firstRowFirstColumn="0" w:firstRowLastColumn="0" w:lastRowFirstColumn="0" w:lastRowLastColumn="0"/>
            </w:pPr>
            <w:r>
              <w:t>Ingen</w:t>
            </w:r>
          </w:p>
        </w:tc>
      </w:tr>
      <w:tr w:rsidR="007333EE"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rsidR="007333EE" w:rsidRPr="008F42C7" w:rsidRDefault="007333EE" w:rsidP="00DE2240">
            <w:r>
              <w:rPr>
                <w:sz w:val="20"/>
                <w:szCs w:val="20"/>
              </w:rPr>
              <w:t>Samtidige forekomster</w:t>
            </w:r>
          </w:p>
        </w:tc>
        <w:tc>
          <w:tcPr>
            <w:tcW w:w="4814" w:type="dxa"/>
          </w:tcPr>
          <w:p w:rsidR="007333EE" w:rsidRPr="008F42C7" w:rsidRDefault="007333EE" w:rsidP="00DE2240">
            <w:pPr>
              <w:cnfStyle w:val="000000100000" w:firstRow="0" w:lastRow="0" w:firstColumn="0" w:lastColumn="0" w:oddVBand="0" w:evenVBand="0" w:oddHBand="1" w:evenHBand="0" w:firstRowFirstColumn="0" w:firstRowLastColumn="0" w:lastRowFirstColumn="0" w:lastRowLastColumn="0"/>
            </w:pPr>
            <w:r>
              <w:t xml:space="preserve">En </w:t>
            </w:r>
          </w:p>
        </w:tc>
      </w:tr>
      <w:tr w:rsidR="007333EE" w:rsidRPr="00A50088" w:rsidTr="00DE2240">
        <w:tc>
          <w:tcPr>
            <w:cnfStyle w:val="001000000000" w:firstRow="0" w:lastRow="0" w:firstColumn="1" w:lastColumn="0" w:oddVBand="0" w:evenVBand="0" w:oddHBand="0" w:evenHBand="0" w:firstRowFirstColumn="0" w:firstRowLastColumn="0" w:lastRowFirstColumn="0" w:lastRowLastColumn="0"/>
            <w:tcW w:w="4814" w:type="dxa"/>
          </w:tcPr>
          <w:p w:rsidR="007333EE" w:rsidRPr="008F42C7" w:rsidRDefault="007333EE" w:rsidP="00DE2240">
            <w:r w:rsidRPr="008F42C7">
              <w:rPr>
                <w:sz w:val="20"/>
                <w:szCs w:val="20"/>
              </w:rPr>
              <w:t>Preconditions</w:t>
            </w:r>
          </w:p>
        </w:tc>
        <w:tc>
          <w:tcPr>
            <w:tcW w:w="4814" w:type="dxa"/>
          </w:tcPr>
          <w:p w:rsidR="007333EE" w:rsidRPr="008F42C7" w:rsidRDefault="007333EE" w:rsidP="00DE2240">
            <w:pPr>
              <w:cnfStyle w:val="000000000000" w:firstRow="0" w:lastRow="0" w:firstColumn="0" w:lastColumn="0" w:oddVBand="0" w:evenVBand="0" w:oddHBand="0" w:evenHBand="0" w:firstRowFirstColumn="0" w:firstRowLastColumn="0" w:lastRowFirstColumn="0" w:lastRowLastColumn="0"/>
            </w:pPr>
            <w:r>
              <w:t>Kaldet er på listen, forbindelse til internet, at personale er logget ind</w:t>
            </w:r>
          </w:p>
        </w:tc>
      </w:tr>
      <w:tr w:rsidR="007333EE"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rsidR="007333EE" w:rsidRPr="008F42C7" w:rsidRDefault="007333EE" w:rsidP="00DE2240">
            <w:r w:rsidRPr="008F42C7">
              <w:rPr>
                <w:sz w:val="20"/>
                <w:szCs w:val="20"/>
              </w:rPr>
              <w:t>Postconditions</w:t>
            </w:r>
          </w:p>
        </w:tc>
        <w:tc>
          <w:tcPr>
            <w:tcW w:w="4814" w:type="dxa"/>
          </w:tcPr>
          <w:p w:rsidR="007333EE" w:rsidRPr="008F42C7" w:rsidRDefault="007333EE" w:rsidP="00DE2240">
            <w:pPr>
              <w:cnfStyle w:val="000000100000" w:firstRow="0" w:lastRow="0" w:firstColumn="0" w:lastColumn="0" w:oddVBand="0" w:evenVBand="0" w:oddHBand="1" w:evenHBand="0" w:firstRowFirstColumn="0" w:firstRowLastColumn="0" w:lastRowFirstColumn="0" w:lastRowLastColumn="0"/>
            </w:pPr>
            <w:r>
              <w:t>Kaldet forsvinder fra listen</w:t>
            </w:r>
          </w:p>
        </w:tc>
      </w:tr>
      <w:tr w:rsidR="007333EE" w:rsidRPr="00A50088" w:rsidTr="00DE2240">
        <w:tc>
          <w:tcPr>
            <w:cnfStyle w:val="001000000000" w:firstRow="0" w:lastRow="0" w:firstColumn="1" w:lastColumn="0" w:oddVBand="0" w:evenVBand="0" w:oddHBand="0" w:evenHBand="0" w:firstRowFirstColumn="0" w:firstRowLastColumn="0" w:lastRowFirstColumn="0" w:lastRowLastColumn="0"/>
            <w:tcW w:w="4814" w:type="dxa"/>
          </w:tcPr>
          <w:p w:rsidR="007333EE" w:rsidRPr="008F42C7" w:rsidRDefault="007333EE" w:rsidP="00DE2240">
            <w:r w:rsidRPr="008F42C7">
              <w:rPr>
                <w:sz w:val="20"/>
                <w:szCs w:val="20"/>
              </w:rPr>
              <w:t>Hovedscenarie</w:t>
            </w:r>
          </w:p>
        </w:tc>
        <w:tc>
          <w:tcPr>
            <w:tcW w:w="4814" w:type="dxa"/>
          </w:tcPr>
          <w:p w:rsidR="007333EE" w:rsidRDefault="007333EE" w:rsidP="007333EE">
            <w:pPr>
              <w:pStyle w:val="ListParagraph"/>
              <w:numPr>
                <w:ilvl w:val="0"/>
                <w:numId w:val="12"/>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Personale trykker på et kald i </w:t>
            </w:r>
            <w:r w:rsidRPr="00A90D10">
              <w:rPr>
                <w:i/>
              </w:rPr>
              <w:t>[</w:t>
            </w:r>
            <w:r>
              <w:rPr>
                <w:i/>
              </w:rPr>
              <w:t>O</w:t>
            </w:r>
            <w:r w:rsidRPr="00A90D10">
              <w:rPr>
                <w:i/>
              </w:rPr>
              <w:t xml:space="preserve">versigt over </w:t>
            </w:r>
            <w:r>
              <w:rPr>
                <w:i/>
              </w:rPr>
              <w:t>kald</w:t>
            </w:r>
            <w:r w:rsidRPr="00A90D10">
              <w:rPr>
                <w:i/>
              </w:rPr>
              <w:t>]</w:t>
            </w:r>
          </w:p>
          <w:p w:rsidR="007333EE" w:rsidRDefault="007333EE" w:rsidP="007333EE">
            <w:pPr>
              <w:pStyle w:val="ListParagraph"/>
              <w:numPr>
                <w:ilvl w:val="0"/>
                <w:numId w:val="12"/>
              </w:numPr>
              <w:spacing w:after="0" w:line="240" w:lineRule="auto"/>
              <w:cnfStyle w:val="000000000000" w:firstRow="0" w:lastRow="0" w:firstColumn="0" w:lastColumn="0" w:oddVBand="0" w:evenVBand="0" w:oddHBand="0" w:evenHBand="0" w:firstRowFirstColumn="0" w:firstRowLastColumn="0" w:lastRowFirstColumn="0" w:lastRowLastColumn="0"/>
            </w:pPr>
            <w:r>
              <w:t>Personale trykker på ”udfør”</w:t>
            </w:r>
          </w:p>
          <w:p w:rsidR="007333EE" w:rsidRPr="008F42C7" w:rsidRDefault="007333EE" w:rsidP="007333EE">
            <w:pPr>
              <w:pStyle w:val="ListParagraph"/>
              <w:numPr>
                <w:ilvl w:val="0"/>
                <w:numId w:val="12"/>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Kaldet forsvinder fra </w:t>
            </w:r>
            <w:r w:rsidRPr="00A90D10">
              <w:rPr>
                <w:i/>
              </w:rPr>
              <w:t>[Oversigt over opgaver]</w:t>
            </w:r>
            <w:r>
              <w:t xml:space="preserve"> føjes til </w:t>
            </w:r>
            <w:r w:rsidRPr="00A90D10">
              <w:rPr>
                <w:i/>
              </w:rPr>
              <w:t>[historik</w:t>
            </w:r>
            <w:r>
              <w:rPr>
                <w:i/>
              </w:rPr>
              <w:t xml:space="preserve">] </w:t>
            </w:r>
            <w:r>
              <w:t>på PersonaleApp</w:t>
            </w:r>
            <w:r>
              <w:rPr>
                <w:i/>
              </w:rPr>
              <w:br/>
            </w:r>
            <w:r>
              <w:t xml:space="preserve">samtidig markeres det pågældende kald som ”udført” i den pågældende patients </w:t>
            </w:r>
            <w:r w:rsidRPr="00A90D10">
              <w:rPr>
                <w:i/>
              </w:rPr>
              <w:t>[mine kald]</w:t>
            </w:r>
          </w:p>
        </w:tc>
      </w:tr>
      <w:tr w:rsidR="007333EE"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4" w:type="dxa"/>
          </w:tcPr>
          <w:p w:rsidR="007333EE" w:rsidRPr="008F42C7" w:rsidRDefault="007333EE" w:rsidP="00DE2240">
            <w:r w:rsidRPr="008F42C7">
              <w:rPr>
                <w:sz w:val="20"/>
                <w:szCs w:val="20"/>
              </w:rPr>
              <w:t>Extension</w:t>
            </w:r>
          </w:p>
        </w:tc>
        <w:tc>
          <w:tcPr>
            <w:tcW w:w="4814" w:type="dxa"/>
          </w:tcPr>
          <w:p w:rsidR="007333EE" w:rsidRPr="008F42C7" w:rsidRDefault="007333EE" w:rsidP="00DE2240">
            <w:pPr>
              <w:cnfStyle w:val="000000100000" w:firstRow="0" w:lastRow="0" w:firstColumn="0" w:lastColumn="0" w:oddVBand="0" w:evenVBand="0" w:oddHBand="1" w:evenHBand="0" w:firstRowFirstColumn="0" w:firstRowLastColumn="0" w:lastRowFirstColumn="0" w:lastRowLastColumn="0"/>
            </w:pPr>
            <w:r>
              <w:t>Ingen</w:t>
            </w:r>
          </w:p>
        </w:tc>
      </w:tr>
    </w:tbl>
    <w:p w:rsidR="007333EE" w:rsidRDefault="007333EE" w:rsidP="007333EE">
      <w:pPr>
        <w:pStyle w:val="Heading5"/>
        <w:rPr>
          <w:lang w:val="da-DK"/>
        </w:rPr>
      </w:pPr>
      <w:r>
        <w:rPr>
          <w:lang w:val="da-DK"/>
        </w:rPr>
        <w:lastRenderedPageBreak/>
        <w:t>Use case 2.4 – Se historik</w:t>
      </w:r>
    </w:p>
    <w:p w:rsidR="007333EE" w:rsidRPr="007333EE" w:rsidRDefault="007333EE" w:rsidP="007333EE">
      <w:pPr>
        <w:rPr>
          <w:i/>
          <w:lang w:val="da-DK"/>
        </w:rPr>
      </w:pPr>
      <w:r w:rsidRPr="007333EE">
        <w:rPr>
          <w:i/>
          <w:lang w:val="da-DK"/>
        </w:rPr>
        <w:t>Personalet skal have mulighed for at se hvilke kald han/hun har afsluttet i løbet af dagen med henblik på at kunne dokumentere plejen.</w:t>
      </w:r>
    </w:p>
    <w:tbl>
      <w:tblPr>
        <w:tblStyle w:val="Almindeligtabel11"/>
        <w:tblW w:w="9628" w:type="dxa"/>
        <w:tblLook w:val="04A0" w:firstRow="1" w:lastRow="0" w:firstColumn="1" w:lastColumn="0" w:noHBand="0" w:noVBand="1"/>
      </w:tblPr>
      <w:tblGrid>
        <w:gridCol w:w="2660"/>
        <w:gridCol w:w="6968"/>
      </w:tblGrid>
      <w:tr w:rsidR="007333EE" w:rsidTr="00DE22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333EE" w:rsidRPr="008F42C7" w:rsidRDefault="007333EE" w:rsidP="00DE2240">
            <w:r>
              <w:rPr>
                <w:sz w:val="20"/>
                <w:szCs w:val="20"/>
              </w:rPr>
              <w:t>UC 2.4 – Se historik</w:t>
            </w:r>
          </w:p>
        </w:tc>
        <w:tc>
          <w:tcPr>
            <w:tcW w:w="6968" w:type="dxa"/>
          </w:tcPr>
          <w:p w:rsidR="007333EE" w:rsidRPr="008F42C7" w:rsidRDefault="007333EE" w:rsidP="00DE2240">
            <w:pPr>
              <w:cnfStyle w:val="100000000000" w:firstRow="1" w:lastRow="0" w:firstColumn="0" w:lastColumn="0" w:oddVBand="0" w:evenVBand="0" w:oddHBand="0" w:evenHBand="0" w:firstRowFirstColumn="0" w:firstRowLastColumn="0" w:lastRowFirstColumn="0" w:lastRowLastColumn="0"/>
            </w:pPr>
          </w:p>
        </w:tc>
      </w:tr>
      <w:tr w:rsidR="007333EE"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333EE" w:rsidRPr="008F42C7" w:rsidRDefault="007333EE" w:rsidP="00DE2240">
            <w:r w:rsidRPr="008F42C7">
              <w:rPr>
                <w:sz w:val="20"/>
                <w:szCs w:val="20"/>
              </w:rPr>
              <w:t>Mål</w:t>
            </w:r>
          </w:p>
        </w:tc>
        <w:tc>
          <w:tcPr>
            <w:tcW w:w="6968" w:type="dxa"/>
          </w:tcPr>
          <w:p w:rsidR="007333EE" w:rsidRPr="00FC3638" w:rsidRDefault="007333EE" w:rsidP="00DE2240">
            <w:pPr>
              <w:cnfStyle w:val="000000100000" w:firstRow="0" w:lastRow="0" w:firstColumn="0" w:lastColumn="0" w:oddVBand="0" w:evenVBand="0" w:oddHBand="1" w:evenHBand="0" w:firstRowFirstColumn="0" w:firstRowLastColumn="0" w:lastRowFirstColumn="0" w:lastRowLastColumn="0"/>
            </w:pPr>
            <w:r w:rsidRPr="00FC3638">
              <w:rPr>
                <w:szCs w:val="20"/>
              </w:rPr>
              <w:t xml:space="preserve">Personalets udførte kald vises på en liste </w:t>
            </w:r>
          </w:p>
        </w:tc>
      </w:tr>
      <w:tr w:rsidR="007333EE" w:rsidTr="00DE2240">
        <w:tc>
          <w:tcPr>
            <w:cnfStyle w:val="001000000000" w:firstRow="0" w:lastRow="0" w:firstColumn="1" w:lastColumn="0" w:oddVBand="0" w:evenVBand="0" w:oddHBand="0" w:evenHBand="0" w:firstRowFirstColumn="0" w:firstRowLastColumn="0" w:lastRowFirstColumn="0" w:lastRowLastColumn="0"/>
            <w:tcW w:w="2660" w:type="dxa"/>
          </w:tcPr>
          <w:p w:rsidR="007333EE" w:rsidRPr="008F42C7" w:rsidRDefault="007333EE" w:rsidP="00DE2240">
            <w:r w:rsidRPr="008F42C7">
              <w:rPr>
                <w:sz w:val="20"/>
                <w:szCs w:val="20"/>
              </w:rPr>
              <w:t>Initiering</w:t>
            </w:r>
          </w:p>
        </w:tc>
        <w:tc>
          <w:tcPr>
            <w:tcW w:w="6968" w:type="dxa"/>
          </w:tcPr>
          <w:p w:rsidR="007333EE" w:rsidRPr="008F42C7" w:rsidRDefault="007333EE" w:rsidP="00DE2240">
            <w:pPr>
              <w:cnfStyle w:val="000000000000" w:firstRow="0" w:lastRow="0" w:firstColumn="0" w:lastColumn="0" w:oddVBand="0" w:evenVBand="0" w:oddHBand="0" w:evenHBand="0" w:firstRowFirstColumn="0" w:firstRowLastColumn="0" w:lastRowFirstColumn="0" w:lastRowLastColumn="0"/>
            </w:pPr>
            <w:r>
              <w:t>Personale</w:t>
            </w:r>
          </w:p>
        </w:tc>
      </w:tr>
      <w:tr w:rsidR="007333EE"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333EE" w:rsidRPr="008F42C7" w:rsidRDefault="007333EE" w:rsidP="00DE2240">
            <w:r w:rsidRPr="008F42C7">
              <w:rPr>
                <w:sz w:val="20"/>
                <w:szCs w:val="20"/>
              </w:rPr>
              <w:t xml:space="preserve">Aktører </w:t>
            </w:r>
          </w:p>
        </w:tc>
        <w:tc>
          <w:tcPr>
            <w:tcW w:w="6968" w:type="dxa"/>
          </w:tcPr>
          <w:p w:rsidR="007333EE" w:rsidRPr="008F42C7" w:rsidRDefault="007333EE" w:rsidP="00DE2240">
            <w:pPr>
              <w:cnfStyle w:val="000000100000" w:firstRow="0" w:lastRow="0" w:firstColumn="0" w:lastColumn="0" w:oddVBand="0" w:evenVBand="0" w:oddHBand="1" w:evenHBand="0" w:firstRowFirstColumn="0" w:firstRowLastColumn="0" w:lastRowFirstColumn="0" w:lastRowLastColumn="0"/>
            </w:pPr>
            <w:r>
              <w:rPr>
                <w:sz w:val="20"/>
                <w:szCs w:val="20"/>
              </w:rPr>
              <w:t>Personale (primær)</w:t>
            </w:r>
          </w:p>
        </w:tc>
      </w:tr>
      <w:tr w:rsidR="007333EE" w:rsidTr="00DE2240">
        <w:tc>
          <w:tcPr>
            <w:cnfStyle w:val="001000000000" w:firstRow="0" w:lastRow="0" w:firstColumn="1" w:lastColumn="0" w:oddVBand="0" w:evenVBand="0" w:oddHBand="0" w:evenHBand="0" w:firstRowFirstColumn="0" w:firstRowLastColumn="0" w:lastRowFirstColumn="0" w:lastRowLastColumn="0"/>
            <w:tcW w:w="2660" w:type="dxa"/>
          </w:tcPr>
          <w:p w:rsidR="007333EE" w:rsidRPr="008F42C7" w:rsidRDefault="007333EE" w:rsidP="00DE2240">
            <w:r w:rsidRPr="008F42C7">
              <w:rPr>
                <w:sz w:val="20"/>
                <w:szCs w:val="20"/>
              </w:rPr>
              <w:t>Referencer</w:t>
            </w:r>
          </w:p>
        </w:tc>
        <w:tc>
          <w:tcPr>
            <w:tcW w:w="6968" w:type="dxa"/>
          </w:tcPr>
          <w:p w:rsidR="007333EE" w:rsidRPr="008F42C7" w:rsidRDefault="007333EE" w:rsidP="00DE2240">
            <w:pPr>
              <w:cnfStyle w:val="000000000000" w:firstRow="0" w:lastRow="0" w:firstColumn="0" w:lastColumn="0" w:oddVBand="0" w:evenVBand="0" w:oddHBand="0" w:evenHBand="0" w:firstRowFirstColumn="0" w:firstRowLastColumn="0" w:lastRowFirstColumn="0" w:lastRowLastColumn="0"/>
            </w:pPr>
            <w:r>
              <w:t>Ingen</w:t>
            </w:r>
          </w:p>
        </w:tc>
      </w:tr>
      <w:tr w:rsidR="007333EE"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333EE" w:rsidRPr="008F42C7" w:rsidRDefault="007333EE" w:rsidP="00DE2240">
            <w:r>
              <w:rPr>
                <w:sz w:val="20"/>
                <w:szCs w:val="20"/>
              </w:rPr>
              <w:t>Samtidige forekomster</w:t>
            </w:r>
          </w:p>
        </w:tc>
        <w:tc>
          <w:tcPr>
            <w:tcW w:w="6968" w:type="dxa"/>
          </w:tcPr>
          <w:p w:rsidR="007333EE" w:rsidRPr="008F42C7" w:rsidRDefault="007333EE" w:rsidP="00DE2240">
            <w:pPr>
              <w:cnfStyle w:val="000000100000" w:firstRow="0" w:lastRow="0" w:firstColumn="0" w:lastColumn="0" w:oddVBand="0" w:evenVBand="0" w:oddHBand="1" w:evenHBand="0" w:firstRowFirstColumn="0" w:firstRowLastColumn="0" w:lastRowFirstColumn="0" w:lastRowLastColumn="0"/>
            </w:pPr>
            <w:r>
              <w:t xml:space="preserve">En </w:t>
            </w:r>
          </w:p>
        </w:tc>
      </w:tr>
      <w:tr w:rsidR="007333EE" w:rsidRPr="00A50088" w:rsidTr="00DE2240">
        <w:tc>
          <w:tcPr>
            <w:cnfStyle w:val="001000000000" w:firstRow="0" w:lastRow="0" w:firstColumn="1" w:lastColumn="0" w:oddVBand="0" w:evenVBand="0" w:oddHBand="0" w:evenHBand="0" w:firstRowFirstColumn="0" w:firstRowLastColumn="0" w:lastRowFirstColumn="0" w:lastRowLastColumn="0"/>
            <w:tcW w:w="2660" w:type="dxa"/>
          </w:tcPr>
          <w:p w:rsidR="007333EE" w:rsidRPr="008F42C7" w:rsidRDefault="007333EE" w:rsidP="00DE2240">
            <w:r w:rsidRPr="008F42C7">
              <w:rPr>
                <w:sz w:val="20"/>
                <w:szCs w:val="20"/>
              </w:rPr>
              <w:t>Preconditions</w:t>
            </w:r>
          </w:p>
        </w:tc>
        <w:tc>
          <w:tcPr>
            <w:tcW w:w="6968" w:type="dxa"/>
          </w:tcPr>
          <w:p w:rsidR="007333EE" w:rsidRPr="008F42C7" w:rsidRDefault="007333EE" w:rsidP="00DE2240">
            <w:pPr>
              <w:cnfStyle w:val="000000000000" w:firstRow="0" w:lastRow="0" w:firstColumn="0" w:lastColumn="0" w:oddVBand="0" w:evenVBand="0" w:oddHBand="0" w:evenHBand="0" w:firstRowFirstColumn="0" w:firstRowLastColumn="0" w:lastRowFirstColumn="0" w:lastRowLastColumn="0"/>
            </w:pPr>
            <w:r>
              <w:t>At personale er logget ind</w:t>
            </w:r>
          </w:p>
        </w:tc>
      </w:tr>
      <w:tr w:rsidR="007333EE"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333EE" w:rsidRPr="008F42C7" w:rsidRDefault="007333EE" w:rsidP="00DE2240">
            <w:r w:rsidRPr="008F42C7">
              <w:rPr>
                <w:sz w:val="20"/>
                <w:szCs w:val="20"/>
              </w:rPr>
              <w:t>Postconditions</w:t>
            </w:r>
          </w:p>
        </w:tc>
        <w:tc>
          <w:tcPr>
            <w:tcW w:w="6968" w:type="dxa"/>
          </w:tcPr>
          <w:p w:rsidR="007333EE" w:rsidRPr="008F42C7" w:rsidRDefault="007333EE" w:rsidP="00DE2240">
            <w:pPr>
              <w:cnfStyle w:val="000000100000" w:firstRow="0" w:lastRow="0" w:firstColumn="0" w:lastColumn="0" w:oddVBand="0" w:evenVBand="0" w:oddHBand="1" w:evenHBand="0" w:firstRowFirstColumn="0" w:firstRowLastColumn="0" w:lastRowFirstColumn="0" w:lastRowLastColumn="0"/>
            </w:pPr>
            <w:r>
              <w:t xml:space="preserve"> </w:t>
            </w:r>
          </w:p>
        </w:tc>
      </w:tr>
      <w:tr w:rsidR="007333EE" w:rsidRPr="00A50088" w:rsidTr="00DE2240">
        <w:tc>
          <w:tcPr>
            <w:cnfStyle w:val="001000000000" w:firstRow="0" w:lastRow="0" w:firstColumn="1" w:lastColumn="0" w:oddVBand="0" w:evenVBand="0" w:oddHBand="0" w:evenHBand="0" w:firstRowFirstColumn="0" w:firstRowLastColumn="0" w:lastRowFirstColumn="0" w:lastRowLastColumn="0"/>
            <w:tcW w:w="2660" w:type="dxa"/>
          </w:tcPr>
          <w:p w:rsidR="007333EE" w:rsidRPr="008F42C7" w:rsidRDefault="007333EE" w:rsidP="00DE2240">
            <w:r w:rsidRPr="008F42C7">
              <w:rPr>
                <w:sz w:val="20"/>
                <w:szCs w:val="20"/>
              </w:rPr>
              <w:t>Hovedscenarie</w:t>
            </w:r>
          </w:p>
        </w:tc>
        <w:tc>
          <w:tcPr>
            <w:tcW w:w="6968" w:type="dxa"/>
          </w:tcPr>
          <w:p w:rsidR="007333EE" w:rsidRDefault="007333EE" w:rsidP="007333EE">
            <w:pPr>
              <w:pStyle w:val="ListParagraph"/>
              <w:numPr>
                <w:ilvl w:val="0"/>
                <w:numId w:val="13"/>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Personale trykker på </w:t>
            </w:r>
            <w:r w:rsidRPr="00A81B47">
              <w:rPr>
                <w:i/>
              </w:rPr>
              <w:t>&lt;Historik&gt;</w:t>
            </w:r>
          </w:p>
          <w:p w:rsidR="007333EE" w:rsidRDefault="007333EE" w:rsidP="007333EE">
            <w:pPr>
              <w:pStyle w:val="ListParagraph"/>
              <w:numPr>
                <w:ilvl w:val="0"/>
                <w:numId w:val="13"/>
              </w:numPr>
              <w:spacing w:after="0" w:line="240" w:lineRule="auto"/>
              <w:cnfStyle w:val="000000000000" w:firstRow="0" w:lastRow="0" w:firstColumn="0" w:lastColumn="0" w:oddVBand="0" w:evenVBand="0" w:oddHBand="0" w:evenHBand="0" w:firstRowFirstColumn="0" w:firstRowLastColumn="0" w:lastRowFirstColumn="0" w:lastRowLastColumn="0"/>
            </w:pPr>
            <w:r>
              <w:t>De kald som personale har udført i dag vises på en liste</w:t>
            </w:r>
          </w:p>
          <w:p w:rsidR="007333EE" w:rsidRPr="008F42C7" w:rsidRDefault="007333EE" w:rsidP="00DE2240">
            <w:pPr>
              <w:pStyle w:val="ListParagraph"/>
              <w:cnfStyle w:val="000000000000" w:firstRow="0" w:lastRow="0" w:firstColumn="0" w:lastColumn="0" w:oddVBand="0" w:evenVBand="0" w:oddHBand="0" w:evenHBand="0" w:firstRowFirstColumn="0" w:firstRowLastColumn="0" w:lastRowFirstColumn="0" w:lastRowLastColumn="0"/>
            </w:pPr>
            <w:r>
              <w:t>2.1 [Extension: Der er ingen udførte kald]</w:t>
            </w:r>
          </w:p>
        </w:tc>
      </w:tr>
      <w:tr w:rsidR="007333EE"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333EE" w:rsidRPr="008F42C7" w:rsidRDefault="007333EE" w:rsidP="00DE2240">
            <w:r w:rsidRPr="008F42C7">
              <w:rPr>
                <w:sz w:val="20"/>
                <w:szCs w:val="20"/>
              </w:rPr>
              <w:t>Extension</w:t>
            </w:r>
          </w:p>
        </w:tc>
        <w:tc>
          <w:tcPr>
            <w:tcW w:w="6968" w:type="dxa"/>
          </w:tcPr>
          <w:p w:rsidR="007333EE" w:rsidRPr="008F42C7" w:rsidRDefault="007333EE" w:rsidP="007333EE">
            <w:pPr>
              <w:pStyle w:val="ListParagraph"/>
              <w:numPr>
                <w:ilvl w:val="1"/>
                <w:numId w:val="13"/>
              </w:numPr>
              <w:spacing w:after="0" w:line="240" w:lineRule="auto"/>
              <w:cnfStyle w:val="000000100000" w:firstRow="0" w:lastRow="0" w:firstColumn="0" w:lastColumn="0" w:oddVBand="0" w:evenVBand="0" w:oddHBand="1" w:evenHBand="0" w:firstRowFirstColumn="0" w:firstRowLastColumn="0" w:lastRowFirstColumn="0" w:lastRowLastColumn="0"/>
            </w:pPr>
            <w:r>
              <w:t xml:space="preserve">Der vises en tom liste og teksten ”Der er ingen kald” </w:t>
            </w:r>
          </w:p>
        </w:tc>
      </w:tr>
    </w:tbl>
    <w:p w:rsidR="007333EE" w:rsidRDefault="00706B1C" w:rsidP="00706B1C">
      <w:pPr>
        <w:pStyle w:val="Heading5"/>
        <w:rPr>
          <w:lang w:val="da-DK"/>
        </w:rPr>
      </w:pPr>
      <w:r>
        <w:rPr>
          <w:lang w:val="da-DK"/>
        </w:rPr>
        <w:t>Use case 2.5 – Log ud</w:t>
      </w:r>
    </w:p>
    <w:p w:rsidR="00706B1C" w:rsidRPr="00706B1C" w:rsidRDefault="00706B1C" w:rsidP="00706B1C">
      <w:pPr>
        <w:rPr>
          <w:lang w:val="da-DK"/>
        </w:rPr>
      </w:pPr>
      <w:r w:rsidRPr="00706B1C">
        <w:rPr>
          <w:i/>
          <w:lang w:val="da-DK"/>
        </w:rPr>
        <w:t xml:space="preserve">Personale skal have mulighed for at logge af når han/hun ikke ønsker at benytte sig af PatientCare systemet. </w:t>
      </w:r>
    </w:p>
    <w:tbl>
      <w:tblPr>
        <w:tblStyle w:val="Almindeligtabel11"/>
        <w:tblW w:w="9628" w:type="dxa"/>
        <w:tblLook w:val="04A0" w:firstRow="1" w:lastRow="0" w:firstColumn="1" w:lastColumn="0" w:noHBand="0" w:noVBand="1"/>
      </w:tblPr>
      <w:tblGrid>
        <w:gridCol w:w="2660"/>
        <w:gridCol w:w="6968"/>
      </w:tblGrid>
      <w:tr w:rsidR="00706B1C" w:rsidTr="00DE22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06B1C" w:rsidRPr="008F42C7" w:rsidRDefault="00706B1C" w:rsidP="00DE2240">
            <w:r>
              <w:rPr>
                <w:sz w:val="20"/>
                <w:szCs w:val="20"/>
              </w:rPr>
              <w:t>UC 2.5 – Log ud</w:t>
            </w:r>
          </w:p>
        </w:tc>
        <w:tc>
          <w:tcPr>
            <w:tcW w:w="6968" w:type="dxa"/>
          </w:tcPr>
          <w:p w:rsidR="00706B1C" w:rsidRPr="008F42C7" w:rsidRDefault="00706B1C" w:rsidP="00DE2240">
            <w:pPr>
              <w:cnfStyle w:val="100000000000" w:firstRow="1" w:lastRow="0" w:firstColumn="0" w:lastColumn="0" w:oddVBand="0" w:evenVBand="0" w:oddHBand="0" w:evenHBand="0" w:firstRowFirstColumn="0" w:firstRowLastColumn="0" w:lastRowFirstColumn="0" w:lastRowLastColumn="0"/>
            </w:pPr>
          </w:p>
        </w:tc>
      </w:tr>
      <w:tr w:rsidR="00706B1C"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06B1C" w:rsidRPr="008F42C7" w:rsidRDefault="00706B1C" w:rsidP="00DE2240">
            <w:r w:rsidRPr="008F42C7">
              <w:rPr>
                <w:sz w:val="20"/>
                <w:szCs w:val="20"/>
              </w:rPr>
              <w:t>Mål</w:t>
            </w:r>
          </w:p>
        </w:tc>
        <w:tc>
          <w:tcPr>
            <w:tcW w:w="6968" w:type="dxa"/>
          </w:tcPr>
          <w:p w:rsidR="00706B1C" w:rsidRPr="008F42C7" w:rsidRDefault="00706B1C" w:rsidP="00DE2240">
            <w:pPr>
              <w:cnfStyle w:val="000000100000" w:firstRow="0" w:lastRow="0" w:firstColumn="0" w:lastColumn="0" w:oddVBand="0" w:evenVBand="0" w:oddHBand="1" w:evenHBand="0" w:firstRowFirstColumn="0" w:firstRowLastColumn="0" w:lastRowFirstColumn="0" w:lastRowLastColumn="0"/>
            </w:pPr>
            <w:r>
              <w:rPr>
                <w:sz w:val="20"/>
                <w:szCs w:val="20"/>
              </w:rPr>
              <w:t>Personale er logget ud af PersonaleApp</w:t>
            </w:r>
          </w:p>
        </w:tc>
      </w:tr>
      <w:tr w:rsidR="00706B1C" w:rsidTr="00DE2240">
        <w:tc>
          <w:tcPr>
            <w:cnfStyle w:val="001000000000" w:firstRow="0" w:lastRow="0" w:firstColumn="1" w:lastColumn="0" w:oddVBand="0" w:evenVBand="0" w:oddHBand="0" w:evenHBand="0" w:firstRowFirstColumn="0" w:firstRowLastColumn="0" w:lastRowFirstColumn="0" w:lastRowLastColumn="0"/>
            <w:tcW w:w="2660" w:type="dxa"/>
          </w:tcPr>
          <w:p w:rsidR="00706B1C" w:rsidRPr="008F42C7" w:rsidRDefault="00706B1C" w:rsidP="00DE2240">
            <w:r w:rsidRPr="008F42C7">
              <w:rPr>
                <w:sz w:val="20"/>
                <w:szCs w:val="20"/>
              </w:rPr>
              <w:t>Initiering</w:t>
            </w:r>
          </w:p>
        </w:tc>
        <w:tc>
          <w:tcPr>
            <w:tcW w:w="6968" w:type="dxa"/>
          </w:tcPr>
          <w:p w:rsidR="00706B1C" w:rsidRPr="008F42C7" w:rsidRDefault="00706B1C" w:rsidP="00DE2240">
            <w:pPr>
              <w:cnfStyle w:val="000000000000" w:firstRow="0" w:lastRow="0" w:firstColumn="0" w:lastColumn="0" w:oddVBand="0" w:evenVBand="0" w:oddHBand="0" w:evenHBand="0" w:firstRowFirstColumn="0" w:firstRowLastColumn="0" w:lastRowFirstColumn="0" w:lastRowLastColumn="0"/>
            </w:pPr>
            <w:r>
              <w:t>Personale</w:t>
            </w:r>
          </w:p>
        </w:tc>
      </w:tr>
      <w:tr w:rsidR="00706B1C"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06B1C" w:rsidRPr="008F42C7" w:rsidRDefault="00706B1C" w:rsidP="00DE2240">
            <w:r w:rsidRPr="008F42C7">
              <w:rPr>
                <w:sz w:val="20"/>
                <w:szCs w:val="20"/>
              </w:rPr>
              <w:t xml:space="preserve">Aktører </w:t>
            </w:r>
          </w:p>
        </w:tc>
        <w:tc>
          <w:tcPr>
            <w:tcW w:w="6968" w:type="dxa"/>
          </w:tcPr>
          <w:p w:rsidR="00706B1C" w:rsidRPr="008F42C7" w:rsidRDefault="00706B1C" w:rsidP="00DE2240">
            <w:pPr>
              <w:cnfStyle w:val="000000100000" w:firstRow="0" w:lastRow="0" w:firstColumn="0" w:lastColumn="0" w:oddVBand="0" w:evenVBand="0" w:oddHBand="1" w:evenHBand="0" w:firstRowFirstColumn="0" w:firstRowLastColumn="0" w:lastRowFirstColumn="0" w:lastRowLastColumn="0"/>
            </w:pPr>
            <w:r>
              <w:rPr>
                <w:sz w:val="20"/>
                <w:szCs w:val="20"/>
              </w:rPr>
              <w:t>Personale (primær)</w:t>
            </w:r>
          </w:p>
        </w:tc>
      </w:tr>
      <w:tr w:rsidR="00706B1C" w:rsidTr="00DE2240">
        <w:tc>
          <w:tcPr>
            <w:cnfStyle w:val="001000000000" w:firstRow="0" w:lastRow="0" w:firstColumn="1" w:lastColumn="0" w:oddVBand="0" w:evenVBand="0" w:oddHBand="0" w:evenHBand="0" w:firstRowFirstColumn="0" w:firstRowLastColumn="0" w:lastRowFirstColumn="0" w:lastRowLastColumn="0"/>
            <w:tcW w:w="2660" w:type="dxa"/>
          </w:tcPr>
          <w:p w:rsidR="00706B1C" w:rsidRPr="008F42C7" w:rsidRDefault="00706B1C" w:rsidP="00DE2240">
            <w:r w:rsidRPr="008F42C7">
              <w:rPr>
                <w:sz w:val="20"/>
                <w:szCs w:val="20"/>
              </w:rPr>
              <w:t>Referencer</w:t>
            </w:r>
          </w:p>
        </w:tc>
        <w:tc>
          <w:tcPr>
            <w:tcW w:w="6968" w:type="dxa"/>
          </w:tcPr>
          <w:p w:rsidR="00706B1C" w:rsidRPr="008F42C7" w:rsidRDefault="00706B1C" w:rsidP="00DE2240">
            <w:pPr>
              <w:cnfStyle w:val="000000000000" w:firstRow="0" w:lastRow="0" w:firstColumn="0" w:lastColumn="0" w:oddVBand="0" w:evenVBand="0" w:oddHBand="0" w:evenHBand="0" w:firstRowFirstColumn="0" w:firstRowLastColumn="0" w:lastRowFirstColumn="0" w:lastRowLastColumn="0"/>
            </w:pPr>
            <w:r>
              <w:t>Ingen</w:t>
            </w:r>
          </w:p>
        </w:tc>
      </w:tr>
      <w:tr w:rsidR="00706B1C"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06B1C" w:rsidRPr="008F42C7" w:rsidRDefault="00706B1C" w:rsidP="00DE2240">
            <w:r>
              <w:rPr>
                <w:sz w:val="20"/>
                <w:szCs w:val="20"/>
              </w:rPr>
              <w:t>Samtidige forekomster</w:t>
            </w:r>
          </w:p>
        </w:tc>
        <w:tc>
          <w:tcPr>
            <w:tcW w:w="6968" w:type="dxa"/>
          </w:tcPr>
          <w:p w:rsidR="00706B1C" w:rsidRPr="008F42C7" w:rsidRDefault="00706B1C" w:rsidP="00DE2240">
            <w:pPr>
              <w:cnfStyle w:val="000000100000" w:firstRow="0" w:lastRow="0" w:firstColumn="0" w:lastColumn="0" w:oddVBand="0" w:evenVBand="0" w:oddHBand="1" w:evenHBand="0" w:firstRowFirstColumn="0" w:firstRowLastColumn="0" w:lastRowFirstColumn="0" w:lastRowLastColumn="0"/>
            </w:pPr>
            <w:r>
              <w:t xml:space="preserve">En </w:t>
            </w:r>
          </w:p>
        </w:tc>
      </w:tr>
      <w:tr w:rsidR="00706B1C" w:rsidRPr="00A50088" w:rsidTr="00DE2240">
        <w:tc>
          <w:tcPr>
            <w:cnfStyle w:val="001000000000" w:firstRow="0" w:lastRow="0" w:firstColumn="1" w:lastColumn="0" w:oddVBand="0" w:evenVBand="0" w:oddHBand="0" w:evenHBand="0" w:firstRowFirstColumn="0" w:firstRowLastColumn="0" w:lastRowFirstColumn="0" w:lastRowLastColumn="0"/>
            <w:tcW w:w="2660" w:type="dxa"/>
          </w:tcPr>
          <w:p w:rsidR="00706B1C" w:rsidRPr="008F42C7" w:rsidRDefault="00706B1C" w:rsidP="00DE2240">
            <w:r w:rsidRPr="008F42C7">
              <w:rPr>
                <w:sz w:val="20"/>
                <w:szCs w:val="20"/>
              </w:rPr>
              <w:t>Preconditions</w:t>
            </w:r>
          </w:p>
        </w:tc>
        <w:tc>
          <w:tcPr>
            <w:tcW w:w="6968" w:type="dxa"/>
          </w:tcPr>
          <w:p w:rsidR="00706B1C" w:rsidRPr="008F42C7" w:rsidRDefault="00706B1C" w:rsidP="00DE2240">
            <w:pPr>
              <w:cnfStyle w:val="000000000000" w:firstRow="0" w:lastRow="0" w:firstColumn="0" w:lastColumn="0" w:oddVBand="0" w:evenVBand="0" w:oddHBand="0" w:evenHBand="0" w:firstRowFirstColumn="0" w:firstRowLastColumn="0" w:lastRowFirstColumn="0" w:lastRowLastColumn="0"/>
            </w:pPr>
            <w:r>
              <w:t>At personale er logget ind</w:t>
            </w:r>
          </w:p>
        </w:tc>
      </w:tr>
      <w:tr w:rsidR="00706B1C"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06B1C" w:rsidRPr="008F42C7" w:rsidRDefault="00706B1C" w:rsidP="00DE2240">
            <w:r w:rsidRPr="008F42C7">
              <w:rPr>
                <w:sz w:val="20"/>
                <w:szCs w:val="20"/>
              </w:rPr>
              <w:t>Postconditions</w:t>
            </w:r>
          </w:p>
        </w:tc>
        <w:tc>
          <w:tcPr>
            <w:tcW w:w="6968" w:type="dxa"/>
          </w:tcPr>
          <w:p w:rsidR="00706B1C" w:rsidRPr="008F42C7" w:rsidRDefault="00706B1C" w:rsidP="00DE2240">
            <w:pPr>
              <w:cnfStyle w:val="000000100000" w:firstRow="0" w:lastRow="0" w:firstColumn="0" w:lastColumn="0" w:oddVBand="0" w:evenVBand="0" w:oddHBand="1" w:evenHBand="0" w:firstRowFirstColumn="0" w:firstRowLastColumn="0" w:lastRowFirstColumn="0" w:lastRowLastColumn="0"/>
            </w:pPr>
            <w:r>
              <w:t>At personale er logget ud</w:t>
            </w:r>
          </w:p>
        </w:tc>
      </w:tr>
      <w:tr w:rsidR="00706B1C" w:rsidTr="00DE2240">
        <w:tc>
          <w:tcPr>
            <w:cnfStyle w:val="001000000000" w:firstRow="0" w:lastRow="0" w:firstColumn="1" w:lastColumn="0" w:oddVBand="0" w:evenVBand="0" w:oddHBand="0" w:evenHBand="0" w:firstRowFirstColumn="0" w:firstRowLastColumn="0" w:lastRowFirstColumn="0" w:lastRowLastColumn="0"/>
            <w:tcW w:w="2660" w:type="dxa"/>
          </w:tcPr>
          <w:p w:rsidR="00706B1C" w:rsidRPr="008F42C7" w:rsidRDefault="00706B1C" w:rsidP="00DE2240">
            <w:r w:rsidRPr="008F42C7">
              <w:rPr>
                <w:sz w:val="20"/>
                <w:szCs w:val="20"/>
              </w:rPr>
              <w:t>Hovedscenarie</w:t>
            </w:r>
          </w:p>
        </w:tc>
        <w:tc>
          <w:tcPr>
            <w:tcW w:w="6968" w:type="dxa"/>
          </w:tcPr>
          <w:p w:rsidR="00706B1C" w:rsidRDefault="00706B1C" w:rsidP="00706B1C">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Personale trykker ”log ud”</w:t>
            </w:r>
          </w:p>
          <w:p w:rsidR="00706B1C" w:rsidRDefault="00706B1C" w:rsidP="00706B1C">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Personale er logget af</w:t>
            </w:r>
          </w:p>
          <w:p w:rsidR="00706B1C" w:rsidRPr="008F42C7" w:rsidRDefault="00706B1C" w:rsidP="00706B1C">
            <w:pPr>
              <w:pStyle w:val="ListParagraph"/>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pPr>
            <w:r>
              <w:t>Log ind siden vises</w:t>
            </w:r>
          </w:p>
        </w:tc>
      </w:tr>
      <w:tr w:rsidR="00706B1C"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706B1C" w:rsidRPr="008F42C7" w:rsidRDefault="00706B1C" w:rsidP="00DE2240">
            <w:r w:rsidRPr="008F42C7">
              <w:rPr>
                <w:sz w:val="20"/>
                <w:szCs w:val="20"/>
              </w:rPr>
              <w:t>Extension</w:t>
            </w:r>
          </w:p>
        </w:tc>
        <w:tc>
          <w:tcPr>
            <w:tcW w:w="6968" w:type="dxa"/>
          </w:tcPr>
          <w:p w:rsidR="00706B1C" w:rsidRPr="008F42C7" w:rsidRDefault="00706B1C" w:rsidP="00DE2240">
            <w:pPr>
              <w:cnfStyle w:val="000000100000" w:firstRow="0" w:lastRow="0" w:firstColumn="0" w:lastColumn="0" w:oddVBand="0" w:evenVBand="0" w:oddHBand="1" w:evenHBand="0" w:firstRowFirstColumn="0" w:firstRowLastColumn="0" w:lastRowFirstColumn="0" w:lastRowLastColumn="0"/>
            </w:pPr>
            <w:r>
              <w:t>Ingen</w:t>
            </w:r>
          </w:p>
        </w:tc>
      </w:tr>
    </w:tbl>
    <w:p w:rsidR="00706B1C" w:rsidRDefault="00BF5D04" w:rsidP="00BF5D04">
      <w:pPr>
        <w:pStyle w:val="Heading4"/>
        <w:rPr>
          <w:lang w:val="da-DK"/>
        </w:rPr>
      </w:pPr>
      <w:r>
        <w:rPr>
          <w:lang w:val="da-DK"/>
        </w:rPr>
        <w:t>PatientCare Admin</w:t>
      </w:r>
    </w:p>
    <w:p w:rsidR="009E0B40" w:rsidRPr="009E0B40" w:rsidRDefault="009E0B40" w:rsidP="009E0B40">
      <w:pPr>
        <w:rPr>
          <w:b/>
          <w:lang w:val="da-DK"/>
        </w:rPr>
      </w:pPr>
      <w:r>
        <w:rPr>
          <w:b/>
          <w:lang w:val="da-DK"/>
        </w:rPr>
        <w:t>Komponenter</w:t>
      </w:r>
    </w:p>
    <w:p w:rsidR="009E0B40" w:rsidRPr="009E0B40" w:rsidRDefault="009E0B40" w:rsidP="009E0B40">
      <w:pPr>
        <w:pStyle w:val="ListParagraph"/>
        <w:numPr>
          <w:ilvl w:val="0"/>
          <w:numId w:val="29"/>
        </w:numPr>
        <w:rPr>
          <w:i/>
        </w:rPr>
      </w:pPr>
      <w:r w:rsidRPr="009E0B40">
        <w:rPr>
          <w:i/>
        </w:rPr>
        <w:t>Knap</w:t>
      </w:r>
      <w:r w:rsidRPr="009E0B40">
        <w:rPr>
          <w:i/>
        </w:rPr>
        <w:tab/>
        <w:t>&lt;Oversigt&gt;</w:t>
      </w:r>
      <w:r w:rsidRPr="009E0B40">
        <w:rPr>
          <w:i/>
        </w:rPr>
        <w:tab/>
      </w:r>
      <w:r w:rsidRPr="009E0B40">
        <w:rPr>
          <w:i/>
        </w:rPr>
        <w:tab/>
        <w:t xml:space="preserve">på PatientCare Admin </w:t>
      </w:r>
    </w:p>
    <w:p w:rsidR="009E0B40" w:rsidRPr="009E0B40" w:rsidRDefault="009E0B40" w:rsidP="009E0B40">
      <w:pPr>
        <w:rPr>
          <w:b/>
          <w:lang w:val="da-DK"/>
        </w:rPr>
      </w:pPr>
    </w:p>
    <w:p w:rsidR="00BF5D04" w:rsidRDefault="00BF5D04" w:rsidP="00BF5D04">
      <w:pPr>
        <w:pStyle w:val="Heading5"/>
        <w:rPr>
          <w:lang w:val="da-DK"/>
        </w:rPr>
      </w:pPr>
      <w:r>
        <w:rPr>
          <w:lang w:val="da-DK"/>
        </w:rPr>
        <w:t>Use case 3.1 – Log ind</w:t>
      </w:r>
    </w:p>
    <w:tbl>
      <w:tblPr>
        <w:tblStyle w:val="Almindeligtabel11"/>
        <w:tblW w:w="0" w:type="auto"/>
        <w:tblLook w:val="04A0" w:firstRow="1" w:lastRow="0" w:firstColumn="1" w:lastColumn="0" w:noHBand="0" w:noVBand="1"/>
      </w:tblPr>
      <w:tblGrid>
        <w:gridCol w:w="2122"/>
        <w:gridCol w:w="7506"/>
      </w:tblGrid>
      <w:tr w:rsidR="00BF5D04" w:rsidTr="00DE22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BF5D04" w:rsidRDefault="00BF5D04" w:rsidP="00DE2240">
            <w:r>
              <w:t>UC 3.1 – Log ind</w:t>
            </w:r>
          </w:p>
        </w:tc>
        <w:tc>
          <w:tcPr>
            <w:tcW w:w="7506" w:type="dxa"/>
          </w:tcPr>
          <w:p w:rsidR="00BF5D04" w:rsidRDefault="00BF5D04" w:rsidP="00DE2240">
            <w:pPr>
              <w:cnfStyle w:val="100000000000" w:firstRow="1" w:lastRow="0" w:firstColumn="0" w:lastColumn="0" w:oddVBand="0" w:evenVBand="0" w:oddHBand="0" w:evenHBand="0" w:firstRowFirstColumn="0" w:firstRowLastColumn="0" w:lastRowFirstColumn="0" w:lastRowLastColumn="0"/>
            </w:pPr>
          </w:p>
        </w:tc>
      </w:tr>
      <w:tr w:rsidR="00BF5D04"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BF5D04" w:rsidRDefault="00BF5D04" w:rsidP="00DE2240">
            <w:r>
              <w:t>Mål</w:t>
            </w:r>
          </w:p>
        </w:tc>
        <w:tc>
          <w:tcPr>
            <w:tcW w:w="7506" w:type="dxa"/>
          </w:tcPr>
          <w:p w:rsidR="00BF5D04" w:rsidRDefault="00BF5D04" w:rsidP="00DE2240">
            <w:pPr>
              <w:cnfStyle w:val="000000100000" w:firstRow="0" w:lastRow="0" w:firstColumn="0" w:lastColumn="0" w:oddVBand="0" w:evenVBand="0" w:oddHBand="1" w:evenHBand="0" w:firstRowFirstColumn="0" w:firstRowLastColumn="0" w:lastRowFirstColumn="0" w:lastRowLastColumn="0"/>
            </w:pPr>
            <w:r>
              <w:t>At logge ind på PatientCare Admin</w:t>
            </w:r>
          </w:p>
        </w:tc>
      </w:tr>
      <w:tr w:rsidR="00BF5D04" w:rsidTr="00DE2240">
        <w:tc>
          <w:tcPr>
            <w:cnfStyle w:val="001000000000" w:firstRow="0" w:lastRow="0" w:firstColumn="1" w:lastColumn="0" w:oddVBand="0" w:evenVBand="0" w:oddHBand="0" w:evenHBand="0" w:firstRowFirstColumn="0" w:firstRowLastColumn="0" w:lastRowFirstColumn="0" w:lastRowLastColumn="0"/>
            <w:tcW w:w="2122" w:type="dxa"/>
          </w:tcPr>
          <w:p w:rsidR="00BF5D04" w:rsidRDefault="00BF5D04" w:rsidP="00DE2240">
            <w:r>
              <w:t>Initiering</w:t>
            </w:r>
          </w:p>
        </w:tc>
        <w:tc>
          <w:tcPr>
            <w:tcW w:w="7506" w:type="dxa"/>
          </w:tcPr>
          <w:p w:rsidR="00BF5D04" w:rsidRDefault="00BF5D04" w:rsidP="00DE2240">
            <w:pPr>
              <w:cnfStyle w:val="000000000000" w:firstRow="0" w:lastRow="0" w:firstColumn="0" w:lastColumn="0" w:oddVBand="0" w:evenVBand="0" w:oddHBand="0" w:evenHBand="0" w:firstRowFirstColumn="0" w:firstRowLastColumn="0" w:lastRowFirstColumn="0" w:lastRowLastColumn="0"/>
            </w:pPr>
            <w:r>
              <w:t>Administrator af PatientCare systemet</w:t>
            </w:r>
          </w:p>
        </w:tc>
      </w:tr>
      <w:tr w:rsidR="00BF5D04"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BF5D04" w:rsidRDefault="00BF5D04" w:rsidP="00DE2240">
            <w:r>
              <w:t>Aktører</w:t>
            </w:r>
          </w:p>
        </w:tc>
        <w:tc>
          <w:tcPr>
            <w:tcW w:w="7506" w:type="dxa"/>
          </w:tcPr>
          <w:p w:rsidR="00BF5D04" w:rsidRDefault="00BF5D04" w:rsidP="00DE2240">
            <w:pPr>
              <w:cnfStyle w:val="000000100000" w:firstRow="0" w:lastRow="0" w:firstColumn="0" w:lastColumn="0" w:oddVBand="0" w:evenVBand="0" w:oddHBand="1" w:evenHBand="0" w:firstRowFirstColumn="0" w:firstRowLastColumn="0" w:lastRowFirstColumn="0" w:lastRowLastColumn="0"/>
            </w:pPr>
            <w:r>
              <w:t>Administrator(primær)</w:t>
            </w:r>
          </w:p>
        </w:tc>
      </w:tr>
      <w:tr w:rsidR="00BF5D04" w:rsidTr="00DE2240">
        <w:tc>
          <w:tcPr>
            <w:cnfStyle w:val="001000000000" w:firstRow="0" w:lastRow="0" w:firstColumn="1" w:lastColumn="0" w:oddVBand="0" w:evenVBand="0" w:oddHBand="0" w:evenHBand="0" w:firstRowFirstColumn="0" w:firstRowLastColumn="0" w:lastRowFirstColumn="0" w:lastRowLastColumn="0"/>
            <w:tcW w:w="2122" w:type="dxa"/>
          </w:tcPr>
          <w:p w:rsidR="00BF5D04" w:rsidRDefault="00BF5D04" w:rsidP="00DE2240">
            <w:r>
              <w:t>Referencer</w:t>
            </w:r>
          </w:p>
        </w:tc>
        <w:tc>
          <w:tcPr>
            <w:tcW w:w="7506" w:type="dxa"/>
          </w:tcPr>
          <w:p w:rsidR="00BF5D04" w:rsidRDefault="00BF5D04" w:rsidP="00DE2240">
            <w:pPr>
              <w:cnfStyle w:val="000000000000" w:firstRow="0" w:lastRow="0" w:firstColumn="0" w:lastColumn="0" w:oddVBand="0" w:evenVBand="0" w:oddHBand="0" w:evenHBand="0" w:firstRowFirstColumn="0" w:firstRowLastColumn="0" w:lastRowFirstColumn="0" w:lastRowLastColumn="0"/>
            </w:pPr>
            <w:r>
              <w:t>-</w:t>
            </w:r>
          </w:p>
        </w:tc>
      </w:tr>
      <w:tr w:rsidR="00BF5D04"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BF5D04" w:rsidRDefault="00BF5D04" w:rsidP="00DE2240">
            <w:r>
              <w:t>Forekomster</w:t>
            </w:r>
          </w:p>
        </w:tc>
        <w:tc>
          <w:tcPr>
            <w:tcW w:w="7506" w:type="dxa"/>
          </w:tcPr>
          <w:p w:rsidR="00BF5D04" w:rsidRDefault="00BF5D04" w:rsidP="00DE2240">
            <w:pPr>
              <w:cnfStyle w:val="000000100000" w:firstRow="0" w:lastRow="0" w:firstColumn="0" w:lastColumn="0" w:oddVBand="0" w:evenVBand="0" w:oddHBand="1" w:evenHBand="0" w:firstRowFirstColumn="0" w:firstRowLastColumn="0" w:lastRowFirstColumn="0" w:lastRowLastColumn="0"/>
            </w:pPr>
            <w:r>
              <w:t>Flere</w:t>
            </w:r>
          </w:p>
        </w:tc>
      </w:tr>
      <w:tr w:rsidR="00BF5D04" w:rsidRPr="00A50088" w:rsidTr="00DE2240">
        <w:tc>
          <w:tcPr>
            <w:cnfStyle w:val="001000000000" w:firstRow="0" w:lastRow="0" w:firstColumn="1" w:lastColumn="0" w:oddVBand="0" w:evenVBand="0" w:oddHBand="0" w:evenHBand="0" w:firstRowFirstColumn="0" w:firstRowLastColumn="0" w:lastRowFirstColumn="0" w:lastRowLastColumn="0"/>
            <w:tcW w:w="2122" w:type="dxa"/>
          </w:tcPr>
          <w:p w:rsidR="00BF5D04" w:rsidRDefault="00BF5D04" w:rsidP="00DE2240">
            <w:r>
              <w:t>Preconditions</w:t>
            </w:r>
          </w:p>
        </w:tc>
        <w:tc>
          <w:tcPr>
            <w:tcW w:w="7506" w:type="dxa"/>
          </w:tcPr>
          <w:p w:rsidR="00BF5D04" w:rsidRDefault="00BF5D04" w:rsidP="00DE2240">
            <w:pPr>
              <w:cnfStyle w:val="000000000000" w:firstRow="0" w:lastRow="0" w:firstColumn="0" w:lastColumn="0" w:oddVBand="0" w:evenVBand="0" w:oddHBand="0" w:evenHBand="0" w:firstRowFirstColumn="0" w:firstRowLastColumn="0" w:lastRowFirstColumn="0" w:lastRowLastColumn="0"/>
            </w:pPr>
            <w:r>
              <w:t>At Administrator ikke er logget ind i forvejen</w:t>
            </w:r>
          </w:p>
        </w:tc>
      </w:tr>
      <w:tr w:rsidR="00BF5D04"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BF5D04" w:rsidRDefault="00BF5D04" w:rsidP="00DE2240">
            <w:r>
              <w:t>Postconditions</w:t>
            </w:r>
          </w:p>
        </w:tc>
        <w:tc>
          <w:tcPr>
            <w:tcW w:w="7506" w:type="dxa"/>
          </w:tcPr>
          <w:p w:rsidR="00BF5D04" w:rsidRDefault="00BF5D04" w:rsidP="00DE2240">
            <w:pPr>
              <w:cnfStyle w:val="000000100000" w:firstRow="0" w:lastRow="0" w:firstColumn="0" w:lastColumn="0" w:oddVBand="0" w:evenVBand="0" w:oddHBand="1" w:evenHBand="0" w:firstRowFirstColumn="0" w:firstRowLastColumn="0" w:lastRowFirstColumn="0" w:lastRowLastColumn="0"/>
            </w:pPr>
            <w:r>
              <w:t>-</w:t>
            </w:r>
          </w:p>
        </w:tc>
      </w:tr>
      <w:tr w:rsidR="00BF5D04" w:rsidRPr="00A50088" w:rsidTr="00DE2240">
        <w:tc>
          <w:tcPr>
            <w:cnfStyle w:val="001000000000" w:firstRow="0" w:lastRow="0" w:firstColumn="1" w:lastColumn="0" w:oddVBand="0" w:evenVBand="0" w:oddHBand="0" w:evenHBand="0" w:firstRowFirstColumn="0" w:firstRowLastColumn="0" w:lastRowFirstColumn="0" w:lastRowLastColumn="0"/>
            <w:tcW w:w="2122" w:type="dxa"/>
          </w:tcPr>
          <w:p w:rsidR="00BF5D04" w:rsidRDefault="00BF5D04" w:rsidP="00DE2240">
            <w:r>
              <w:lastRenderedPageBreak/>
              <w:t>HovedScenarie</w:t>
            </w:r>
          </w:p>
        </w:tc>
        <w:tc>
          <w:tcPr>
            <w:tcW w:w="7506" w:type="dxa"/>
          </w:tcPr>
          <w:p w:rsidR="00BF5D04" w:rsidRDefault="00BF5D04" w:rsidP="00BF5D04">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Administrator logger ind på PatientCare Admin, med brugernavn og password</w:t>
            </w:r>
          </w:p>
          <w:p w:rsidR="00BF5D04" w:rsidRDefault="00BF5D04" w:rsidP="00BF5D04">
            <w:pPr>
              <w:pStyle w:val="ListParagraph"/>
              <w:numPr>
                <w:ilvl w:val="1"/>
                <w:numId w:val="10"/>
              </w:numPr>
              <w:spacing w:after="0" w:line="240" w:lineRule="auto"/>
              <w:cnfStyle w:val="000000000000" w:firstRow="0" w:lastRow="0" w:firstColumn="0" w:lastColumn="0" w:oddVBand="0" w:evenVBand="0" w:oddHBand="0" w:evenHBand="0" w:firstRowFirstColumn="0" w:firstRowLastColumn="0" w:lastRowFirstColumn="0" w:lastRowLastColumn="0"/>
            </w:pPr>
            <w:r>
              <w:t>[Extension: Administrator skriver forkert brugernavn og/eller password]</w:t>
            </w:r>
          </w:p>
          <w:p w:rsidR="00BF5D04" w:rsidRDefault="00BF5D04" w:rsidP="00BF5D04">
            <w:pPr>
              <w:pStyle w:val="ListParagraph"/>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pPr>
            <w:r>
              <w:t>Administrator har nu adgang til at tilpasse systemet</w:t>
            </w:r>
          </w:p>
        </w:tc>
      </w:tr>
      <w:tr w:rsidR="00BF5D04"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BF5D04" w:rsidRDefault="00BF5D04" w:rsidP="00DE2240">
            <w:r>
              <w:t>Extension</w:t>
            </w:r>
          </w:p>
        </w:tc>
        <w:tc>
          <w:tcPr>
            <w:tcW w:w="7506" w:type="dxa"/>
          </w:tcPr>
          <w:p w:rsidR="00BF5D04" w:rsidRDefault="00BF5D04" w:rsidP="00DE2240">
            <w:pPr>
              <w:cnfStyle w:val="000000100000" w:firstRow="0" w:lastRow="0" w:firstColumn="0" w:lastColumn="0" w:oddVBand="0" w:evenVBand="0" w:oddHBand="1" w:evenHBand="0" w:firstRowFirstColumn="0" w:firstRowLastColumn="0" w:lastRowFirstColumn="0" w:lastRowLastColumn="0"/>
            </w:pPr>
            <w:r>
              <w:t>1.1 – System fortæller Administrator at brugernavn og/eller password ikke er korrekt</w:t>
            </w:r>
          </w:p>
        </w:tc>
      </w:tr>
    </w:tbl>
    <w:p w:rsidR="00BF5D04" w:rsidRDefault="00DE2240" w:rsidP="00DE2240">
      <w:pPr>
        <w:pStyle w:val="Heading5"/>
        <w:rPr>
          <w:lang w:val="da-DK"/>
        </w:rPr>
      </w:pPr>
      <w:r>
        <w:rPr>
          <w:lang w:val="da-DK"/>
        </w:rPr>
        <w:t>Use case 3.2 – Tilpas afdeling</w:t>
      </w:r>
    </w:p>
    <w:p w:rsidR="00DE2240" w:rsidRPr="00DE2240" w:rsidRDefault="00DE2240" w:rsidP="00DE2240">
      <w:pPr>
        <w:rPr>
          <w:i/>
          <w:lang w:val="da-DK"/>
        </w:rPr>
      </w:pPr>
      <w:r w:rsidRPr="00DE2240">
        <w:rPr>
          <w:i/>
          <w:lang w:val="da-DK"/>
        </w:rPr>
        <w:t xml:space="preserve">Når administratoren skal tilpasse en afdeling skal der foretages nogle valg ud fra afdelingens opbygning og personalets arbejdsgang med den pågældende afdeling. </w:t>
      </w:r>
    </w:p>
    <w:tbl>
      <w:tblPr>
        <w:tblStyle w:val="Almindeligtabel11"/>
        <w:tblW w:w="0" w:type="auto"/>
        <w:tblInd w:w="-5" w:type="dxa"/>
        <w:tblLook w:val="04A0" w:firstRow="1" w:lastRow="0" w:firstColumn="1" w:lastColumn="0" w:noHBand="0" w:noVBand="1"/>
      </w:tblPr>
      <w:tblGrid>
        <w:gridCol w:w="2122"/>
        <w:gridCol w:w="7506"/>
      </w:tblGrid>
      <w:tr w:rsidR="00DE2240" w:rsidTr="00DE22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DE2240" w:rsidRDefault="00DE2240" w:rsidP="00DE2240">
            <w:r>
              <w:t>UC 3.2 – Tilpas afdeling</w:t>
            </w:r>
          </w:p>
        </w:tc>
        <w:tc>
          <w:tcPr>
            <w:tcW w:w="7506" w:type="dxa"/>
          </w:tcPr>
          <w:p w:rsidR="00DE2240" w:rsidRDefault="00DE2240" w:rsidP="00DE2240">
            <w:pPr>
              <w:cnfStyle w:val="100000000000" w:firstRow="1" w:lastRow="0" w:firstColumn="0" w:lastColumn="0" w:oddVBand="0" w:evenVBand="0" w:oddHBand="0" w:evenHBand="0" w:firstRowFirstColumn="0" w:firstRowLastColumn="0" w:lastRowFirstColumn="0" w:lastRowLastColumn="0"/>
            </w:pPr>
          </w:p>
        </w:tc>
      </w:tr>
      <w:tr w:rsidR="00DE2240"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DE2240" w:rsidRDefault="00DE2240" w:rsidP="00DE2240">
            <w:r>
              <w:t>Mål</w:t>
            </w:r>
          </w:p>
        </w:tc>
        <w:tc>
          <w:tcPr>
            <w:tcW w:w="7506" w:type="dxa"/>
          </w:tcPr>
          <w:p w:rsidR="00DE2240" w:rsidRDefault="00DE2240" w:rsidP="00DE2240">
            <w:pPr>
              <w:cnfStyle w:val="000000100000" w:firstRow="0" w:lastRow="0" w:firstColumn="0" w:lastColumn="0" w:oddVBand="0" w:evenVBand="0" w:oddHBand="1" w:evenHBand="0" w:firstRowFirstColumn="0" w:firstRowLastColumn="0" w:lastRowFirstColumn="0" w:lastRowLastColumn="0"/>
            </w:pPr>
            <w:r>
              <w:t>At kunne tilpasse et kald så det passer med en afdeling</w:t>
            </w:r>
          </w:p>
        </w:tc>
      </w:tr>
      <w:tr w:rsidR="00DE2240" w:rsidTr="00DE2240">
        <w:tc>
          <w:tcPr>
            <w:cnfStyle w:val="001000000000" w:firstRow="0" w:lastRow="0" w:firstColumn="1" w:lastColumn="0" w:oddVBand="0" w:evenVBand="0" w:oddHBand="0" w:evenHBand="0" w:firstRowFirstColumn="0" w:firstRowLastColumn="0" w:lastRowFirstColumn="0" w:lastRowLastColumn="0"/>
            <w:tcW w:w="2122" w:type="dxa"/>
          </w:tcPr>
          <w:p w:rsidR="00DE2240" w:rsidRDefault="00DE2240" w:rsidP="00DE2240">
            <w:r>
              <w:t>Initiering</w:t>
            </w:r>
          </w:p>
        </w:tc>
        <w:tc>
          <w:tcPr>
            <w:tcW w:w="7506" w:type="dxa"/>
          </w:tcPr>
          <w:p w:rsidR="00DE2240" w:rsidRDefault="00DE2240" w:rsidP="00DE2240">
            <w:pPr>
              <w:cnfStyle w:val="000000000000" w:firstRow="0" w:lastRow="0" w:firstColumn="0" w:lastColumn="0" w:oddVBand="0" w:evenVBand="0" w:oddHBand="0" w:evenHBand="0" w:firstRowFirstColumn="0" w:firstRowLastColumn="0" w:lastRowFirstColumn="0" w:lastRowLastColumn="0"/>
            </w:pPr>
            <w:r>
              <w:t>Administrator af PatientCare systemet</w:t>
            </w:r>
          </w:p>
        </w:tc>
      </w:tr>
      <w:tr w:rsidR="00DE2240"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DE2240" w:rsidRDefault="00DE2240" w:rsidP="00DE2240">
            <w:r>
              <w:t>Aktører</w:t>
            </w:r>
          </w:p>
        </w:tc>
        <w:tc>
          <w:tcPr>
            <w:tcW w:w="7506" w:type="dxa"/>
          </w:tcPr>
          <w:p w:rsidR="00DE2240" w:rsidRDefault="00DE2240" w:rsidP="00DE2240">
            <w:pPr>
              <w:cnfStyle w:val="000000100000" w:firstRow="0" w:lastRow="0" w:firstColumn="0" w:lastColumn="0" w:oddVBand="0" w:evenVBand="0" w:oddHBand="1" w:evenHBand="0" w:firstRowFirstColumn="0" w:firstRowLastColumn="0" w:lastRowFirstColumn="0" w:lastRowLastColumn="0"/>
            </w:pPr>
            <w:r>
              <w:t>Administrator(primær), Database (sekundær)</w:t>
            </w:r>
          </w:p>
        </w:tc>
      </w:tr>
      <w:tr w:rsidR="00DE2240" w:rsidTr="00DE2240">
        <w:tc>
          <w:tcPr>
            <w:cnfStyle w:val="001000000000" w:firstRow="0" w:lastRow="0" w:firstColumn="1" w:lastColumn="0" w:oddVBand="0" w:evenVBand="0" w:oddHBand="0" w:evenHBand="0" w:firstRowFirstColumn="0" w:firstRowLastColumn="0" w:lastRowFirstColumn="0" w:lastRowLastColumn="0"/>
            <w:tcW w:w="2122" w:type="dxa"/>
          </w:tcPr>
          <w:p w:rsidR="00DE2240" w:rsidRDefault="00DE2240" w:rsidP="00DE2240">
            <w:r>
              <w:t>Referencer</w:t>
            </w:r>
          </w:p>
        </w:tc>
        <w:tc>
          <w:tcPr>
            <w:tcW w:w="7506" w:type="dxa"/>
          </w:tcPr>
          <w:p w:rsidR="00DE2240" w:rsidRDefault="00DE2240" w:rsidP="00DE2240">
            <w:pPr>
              <w:cnfStyle w:val="000000000000" w:firstRow="0" w:lastRow="0" w:firstColumn="0" w:lastColumn="0" w:oddVBand="0" w:evenVBand="0" w:oddHBand="0" w:evenHBand="0" w:firstRowFirstColumn="0" w:firstRowLastColumn="0" w:lastRowFirstColumn="0" w:lastRowLastColumn="0"/>
            </w:pPr>
            <w:r>
              <w:t>UC 3.3 – Log ind</w:t>
            </w:r>
          </w:p>
        </w:tc>
      </w:tr>
      <w:tr w:rsidR="00DE2240"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DE2240" w:rsidRDefault="00DE2240" w:rsidP="00DE2240">
            <w:r>
              <w:t>Forekomster</w:t>
            </w:r>
          </w:p>
        </w:tc>
        <w:tc>
          <w:tcPr>
            <w:tcW w:w="7506" w:type="dxa"/>
          </w:tcPr>
          <w:p w:rsidR="00DE2240" w:rsidRDefault="00DE2240" w:rsidP="00DE2240">
            <w:pPr>
              <w:cnfStyle w:val="000000100000" w:firstRow="0" w:lastRow="0" w:firstColumn="0" w:lastColumn="0" w:oddVBand="0" w:evenVBand="0" w:oddHBand="1" w:evenHBand="0" w:firstRowFirstColumn="0" w:firstRowLastColumn="0" w:lastRowFirstColumn="0" w:lastRowLastColumn="0"/>
            </w:pPr>
            <w:r>
              <w:t>Flere</w:t>
            </w:r>
          </w:p>
        </w:tc>
      </w:tr>
      <w:tr w:rsidR="00DE2240" w:rsidRPr="00A50088" w:rsidTr="00DE2240">
        <w:tc>
          <w:tcPr>
            <w:cnfStyle w:val="001000000000" w:firstRow="0" w:lastRow="0" w:firstColumn="1" w:lastColumn="0" w:oddVBand="0" w:evenVBand="0" w:oddHBand="0" w:evenHBand="0" w:firstRowFirstColumn="0" w:firstRowLastColumn="0" w:lastRowFirstColumn="0" w:lastRowLastColumn="0"/>
            <w:tcW w:w="2122" w:type="dxa"/>
          </w:tcPr>
          <w:p w:rsidR="00DE2240" w:rsidRDefault="00DE2240" w:rsidP="00DE2240">
            <w:r>
              <w:t>F</w:t>
            </w:r>
            <w:r w:rsidRPr="004E33FD">
              <w:t>orudsætning</w:t>
            </w:r>
            <w:r>
              <w:t>er</w:t>
            </w:r>
          </w:p>
        </w:tc>
        <w:tc>
          <w:tcPr>
            <w:tcW w:w="7506" w:type="dxa"/>
          </w:tcPr>
          <w:p w:rsidR="00DE2240" w:rsidRDefault="00DE2240" w:rsidP="00DE2240">
            <w:pPr>
              <w:cnfStyle w:val="000000000000" w:firstRow="0" w:lastRow="0" w:firstColumn="0" w:lastColumn="0" w:oddVBand="0" w:evenVBand="0" w:oddHBand="0" w:evenHBand="0" w:firstRowFirstColumn="0" w:firstRowLastColumn="0" w:lastRowFirstColumn="0" w:lastRowLastColumn="0"/>
            </w:pPr>
            <w:r>
              <w:t>Administrator skal være logget ind på PatientCare Admin</w:t>
            </w:r>
          </w:p>
        </w:tc>
      </w:tr>
      <w:tr w:rsidR="00DE2240"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DE2240" w:rsidRDefault="00DE2240" w:rsidP="00DE2240">
            <w:r>
              <w:t>Postconditions</w:t>
            </w:r>
          </w:p>
        </w:tc>
        <w:tc>
          <w:tcPr>
            <w:tcW w:w="7506" w:type="dxa"/>
          </w:tcPr>
          <w:p w:rsidR="00DE2240" w:rsidRDefault="00DE2240" w:rsidP="00DE2240">
            <w:pPr>
              <w:cnfStyle w:val="000000100000" w:firstRow="0" w:lastRow="0" w:firstColumn="0" w:lastColumn="0" w:oddVBand="0" w:evenVBand="0" w:oddHBand="1" w:evenHBand="0" w:firstRowFirstColumn="0" w:firstRowLastColumn="0" w:lastRowFirstColumn="0" w:lastRowLastColumn="0"/>
            </w:pPr>
            <w:r>
              <w:t>-</w:t>
            </w:r>
          </w:p>
        </w:tc>
      </w:tr>
      <w:tr w:rsidR="00DE2240" w:rsidRPr="00A50088" w:rsidTr="00DE2240">
        <w:tc>
          <w:tcPr>
            <w:cnfStyle w:val="001000000000" w:firstRow="0" w:lastRow="0" w:firstColumn="1" w:lastColumn="0" w:oddVBand="0" w:evenVBand="0" w:oddHBand="0" w:evenHBand="0" w:firstRowFirstColumn="0" w:firstRowLastColumn="0" w:lastRowFirstColumn="0" w:lastRowLastColumn="0"/>
            <w:tcW w:w="2122" w:type="dxa"/>
          </w:tcPr>
          <w:p w:rsidR="00DE2240" w:rsidRDefault="00DE2240" w:rsidP="00DE2240">
            <w:r>
              <w:t>Hoved Scenarie</w:t>
            </w:r>
          </w:p>
        </w:tc>
        <w:tc>
          <w:tcPr>
            <w:tcW w:w="7506" w:type="dxa"/>
          </w:tcPr>
          <w:p w:rsidR="00DE2240" w:rsidRDefault="00DE2240" w:rsidP="00DE2240">
            <w:pPr>
              <w:pStyle w:val="ListParagraph"/>
              <w:numPr>
                <w:ilvl w:val="0"/>
                <w:numId w:val="15"/>
              </w:numPr>
              <w:spacing w:after="0" w:line="240" w:lineRule="auto"/>
              <w:cnfStyle w:val="000000000000" w:firstRow="0" w:lastRow="0" w:firstColumn="0" w:lastColumn="0" w:oddVBand="0" w:evenVBand="0" w:oddHBand="0" w:evenHBand="0" w:firstRowFirstColumn="0" w:firstRowLastColumn="0" w:lastRowFirstColumn="0" w:lastRowLastColumn="0"/>
            </w:pPr>
            <w:r>
              <w:t>Administrator vælger ”Tilpas afdeling”</w:t>
            </w:r>
          </w:p>
          <w:p w:rsidR="00DE2240" w:rsidRDefault="00DE2240" w:rsidP="00DE2240">
            <w:pPr>
              <w:pStyle w:val="ListParagraph"/>
              <w:numPr>
                <w:ilvl w:val="0"/>
                <w:numId w:val="15"/>
              </w:numPr>
              <w:spacing w:after="0" w:line="240" w:lineRule="auto"/>
              <w:cnfStyle w:val="000000000000" w:firstRow="0" w:lastRow="0" w:firstColumn="0" w:lastColumn="0" w:oddVBand="0" w:evenVBand="0" w:oddHBand="0" w:evenHBand="0" w:firstRowFirstColumn="0" w:firstRowLastColumn="0" w:lastRowFirstColumn="0" w:lastRowLastColumn="0"/>
            </w:pPr>
            <w:r>
              <w:t>Administrator tilpasser systemet til den pågældende afdeling</w:t>
            </w:r>
          </w:p>
          <w:p w:rsidR="00DE2240" w:rsidRDefault="00DE2240" w:rsidP="00DE2240">
            <w:pPr>
              <w:pStyle w:val="ListParagraph"/>
              <w:numPr>
                <w:ilvl w:val="0"/>
                <w:numId w:val="15"/>
              </w:numPr>
              <w:spacing w:after="0" w:line="240" w:lineRule="auto"/>
              <w:cnfStyle w:val="000000000000" w:firstRow="0" w:lastRow="0" w:firstColumn="0" w:lastColumn="0" w:oddVBand="0" w:evenVBand="0" w:oddHBand="0" w:evenHBand="0" w:firstRowFirstColumn="0" w:firstRowLastColumn="0" w:lastRowFirstColumn="0" w:lastRowLastColumn="0"/>
            </w:pPr>
            <w:r>
              <w:t>Administrator logger af, når systemet er tilpasset efter behov</w:t>
            </w:r>
          </w:p>
        </w:tc>
      </w:tr>
      <w:tr w:rsidR="00DE2240"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DE2240" w:rsidRDefault="00DE2240" w:rsidP="00DE2240">
            <w:r>
              <w:t>Extension</w:t>
            </w:r>
          </w:p>
        </w:tc>
        <w:tc>
          <w:tcPr>
            <w:tcW w:w="7506" w:type="dxa"/>
          </w:tcPr>
          <w:p w:rsidR="00DE2240" w:rsidRDefault="00DE2240" w:rsidP="00DE2240">
            <w:pPr>
              <w:cnfStyle w:val="000000100000" w:firstRow="0" w:lastRow="0" w:firstColumn="0" w:lastColumn="0" w:oddVBand="0" w:evenVBand="0" w:oddHBand="1" w:evenHBand="0" w:firstRowFirstColumn="0" w:firstRowLastColumn="0" w:lastRowFirstColumn="0" w:lastRowLastColumn="0"/>
            </w:pPr>
            <w:r>
              <w:t>-</w:t>
            </w:r>
          </w:p>
        </w:tc>
      </w:tr>
    </w:tbl>
    <w:p w:rsidR="00DE2240" w:rsidRDefault="00DE2240" w:rsidP="00DE2240">
      <w:pPr>
        <w:pStyle w:val="Heading5"/>
        <w:rPr>
          <w:lang w:val="da-DK"/>
        </w:rPr>
      </w:pPr>
      <w:r>
        <w:rPr>
          <w:lang w:val="da-DK"/>
        </w:rPr>
        <w:t>Use case 3.3 – Se oversigt over tilpasninger</w:t>
      </w:r>
    </w:p>
    <w:p w:rsidR="00DE2240" w:rsidRPr="00DE2240" w:rsidRDefault="00DE2240" w:rsidP="00DE2240">
      <w:pPr>
        <w:rPr>
          <w:i/>
          <w:lang w:val="da-DK"/>
        </w:rPr>
      </w:pPr>
      <w:r w:rsidRPr="00DE2240">
        <w:rPr>
          <w:i/>
          <w:lang w:val="da-DK"/>
        </w:rPr>
        <w:t xml:space="preserve">Administrator skal have mulighed for at kunne se en oversigt over de tilpasninger der er foretaget i PatientCare systemet. Antallet af tilpasninger matcher antallet af afdelinger der bruger PatientCare som en del af deres daglige gang på hospitalet. Der er mulighed for at lave ændringer i tilpasningen i takt med at der foretages organisationsændringer ude på afdelingerne.  </w:t>
      </w:r>
    </w:p>
    <w:tbl>
      <w:tblPr>
        <w:tblStyle w:val="Almindeligtabel11"/>
        <w:tblW w:w="0" w:type="auto"/>
        <w:tblLook w:val="04A0" w:firstRow="1" w:lastRow="0" w:firstColumn="1" w:lastColumn="0" w:noHBand="0" w:noVBand="1"/>
      </w:tblPr>
      <w:tblGrid>
        <w:gridCol w:w="2122"/>
        <w:gridCol w:w="7506"/>
      </w:tblGrid>
      <w:tr w:rsidR="00DE2240" w:rsidTr="00DE22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DE2240" w:rsidRDefault="00DE2240" w:rsidP="00DE2240">
            <w:r>
              <w:t>UC 3.3 – Se oversigt</w:t>
            </w:r>
          </w:p>
        </w:tc>
        <w:tc>
          <w:tcPr>
            <w:tcW w:w="7506" w:type="dxa"/>
          </w:tcPr>
          <w:p w:rsidR="00DE2240" w:rsidRDefault="00DE2240" w:rsidP="00DE2240">
            <w:pPr>
              <w:cnfStyle w:val="100000000000" w:firstRow="1" w:lastRow="0" w:firstColumn="0" w:lastColumn="0" w:oddVBand="0" w:evenVBand="0" w:oddHBand="0" w:evenHBand="0" w:firstRowFirstColumn="0" w:firstRowLastColumn="0" w:lastRowFirstColumn="0" w:lastRowLastColumn="0"/>
            </w:pPr>
          </w:p>
        </w:tc>
      </w:tr>
      <w:tr w:rsidR="00DE2240"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DE2240" w:rsidRDefault="00DE2240" w:rsidP="00DE2240">
            <w:r>
              <w:t>Mål</w:t>
            </w:r>
          </w:p>
        </w:tc>
        <w:tc>
          <w:tcPr>
            <w:tcW w:w="7506" w:type="dxa"/>
          </w:tcPr>
          <w:p w:rsidR="00DE2240" w:rsidRDefault="00DE2240" w:rsidP="00DE2240">
            <w:pPr>
              <w:cnfStyle w:val="000000100000" w:firstRow="0" w:lastRow="0" w:firstColumn="0" w:lastColumn="0" w:oddVBand="0" w:evenVBand="0" w:oddHBand="1" w:evenHBand="0" w:firstRowFirstColumn="0" w:firstRowLastColumn="0" w:lastRowFirstColumn="0" w:lastRowLastColumn="0"/>
            </w:pPr>
            <w:r>
              <w:t>At få vist en oversigt over hvilke kald og afdelinger der findes i systemet</w:t>
            </w:r>
          </w:p>
        </w:tc>
      </w:tr>
      <w:tr w:rsidR="00DE2240" w:rsidTr="00DE2240">
        <w:tc>
          <w:tcPr>
            <w:cnfStyle w:val="001000000000" w:firstRow="0" w:lastRow="0" w:firstColumn="1" w:lastColumn="0" w:oddVBand="0" w:evenVBand="0" w:oddHBand="0" w:evenHBand="0" w:firstRowFirstColumn="0" w:firstRowLastColumn="0" w:lastRowFirstColumn="0" w:lastRowLastColumn="0"/>
            <w:tcW w:w="2122" w:type="dxa"/>
          </w:tcPr>
          <w:p w:rsidR="00DE2240" w:rsidRDefault="00DE2240" w:rsidP="00DE2240">
            <w:r>
              <w:t>Initiering</w:t>
            </w:r>
          </w:p>
        </w:tc>
        <w:tc>
          <w:tcPr>
            <w:tcW w:w="7506" w:type="dxa"/>
          </w:tcPr>
          <w:p w:rsidR="00DE2240" w:rsidRDefault="00DE2240" w:rsidP="00DE2240">
            <w:pPr>
              <w:cnfStyle w:val="000000000000" w:firstRow="0" w:lastRow="0" w:firstColumn="0" w:lastColumn="0" w:oddVBand="0" w:evenVBand="0" w:oddHBand="0" w:evenHBand="0" w:firstRowFirstColumn="0" w:firstRowLastColumn="0" w:lastRowFirstColumn="0" w:lastRowLastColumn="0"/>
            </w:pPr>
            <w:r>
              <w:t>Administrator af PatientCare Admin</w:t>
            </w:r>
          </w:p>
        </w:tc>
      </w:tr>
      <w:tr w:rsidR="00DE2240"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DE2240" w:rsidRDefault="00DE2240" w:rsidP="00DE2240">
            <w:r>
              <w:t>Aktører</w:t>
            </w:r>
          </w:p>
        </w:tc>
        <w:tc>
          <w:tcPr>
            <w:tcW w:w="7506" w:type="dxa"/>
          </w:tcPr>
          <w:p w:rsidR="00DE2240" w:rsidRDefault="00DE2240" w:rsidP="00DE2240">
            <w:pPr>
              <w:cnfStyle w:val="000000100000" w:firstRow="0" w:lastRow="0" w:firstColumn="0" w:lastColumn="0" w:oddVBand="0" w:evenVBand="0" w:oddHBand="1" w:evenHBand="0" w:firstRowFirstColumn="0" w:firstRowLastColumn="0" w:lastRowFirstColumn="0" w:lastRowLastColumn="0"/>
            </w:pPr>
            <w:r>
              <w:t>Administrator(primær)</w:t>
            </w:r>
          </w:p>
        </w:tc>
      </w:tr>
      <w:tr w:rsidR="00DE2240" w:rsidTr="00DE2240">
        <w:tc>
          <w:tcPr>
            <w:cnfStyle w:val="001000000000" w:firstRow="0" w:lastRow="0" w:firstColumn="1" w:lastColumn="0" w:oddVBand="0" w:evenVBand="0" w:oddHBand="0" w:evenHBand="0" w:firstRowFirstColumn="0" w:firstRowLastColumn="0" w:lastRowFirstColumn="0" w:lastRowLastColumn="0"/>
            <w:tcW w:w="2122" w:type="dxa"/>
          </w:tcPr>
          <w:p w:rsidR="00DE2240" w:rsidRDefault="00DE2240" w:rsidP="00DE2240">
            <w:r>
              <w:t>Referencer</w:t>
            </w:r>
          </w:p>
        </w:tc>
        <w:tc>
          <w:tcPr>
            <w:tcW w:w="7506" w:type="dxa"/>
          </w:tcPr>
          <w:p w:rsidR="00DE2240" w:rsidRDefault="00DE2240" w:rsidP="00DE2240">
            <w:pPr>
              <w:cnfStyle w:val="000000000000" w:firstRow="0" w:lastRow="0" w:firstColumn="0" w:lastColumn="0" w:oddVBand="0" w:evenVBand="0" w:oddHBand="0" w:evenHBand="0" w:firstRowFirstColumn="0" w:firstRowLastColumn="0" w:lastRowFirstColumn="0" w:lastRowLastColumn="0"/>
            </w:pPr>
            <w:r>
              <w:t>UC 3.3 – Log ind</w:t>
            </w:r>
          </w:p>
        </w:tc>
      </w:tr>
      <w:tr w:rsidR="00DE2240"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DE2240" w:rsidRDefault="00DE2240" w:rsidP="00DE2240">
            <w:r>
              <w:t>Forekomster</w:t>
            </w:r>
          </w:p>
        </w:tc>
        <w:tc>
          <w:tcPr>
            <w:tcW w:w="7506" w:type="dxa"/>
          </w:tcPr>
          <w:p w:rsidR="00DE2240" w:rsidRDefault="00DE2240" w:rsidP="00DE2240">
            <w:pPr>
              <w:cnfStyle w:val="000000100000" w:firstRow="0" w:lastRow="0" w:firstColumn="0" w:lastColumn="0" w:oddVBand="0" w:evenVBand="0" w:oddHBand="1" w:evenHBand="0" w:firstRowFirstColumn="0" w:firstRowLastColumn="0" w:lastRowFirstColumn="0" w:lastRowLastColumn="0"/>
            </w:pPr>
            <w:r>
              <w:t>Flere</w:t>
            </w:r>
          </w:p>
        </w:tc>
      </w:tr>
      <w:tr w:rsidR="00DE2240" w:rsidRPr="00A50088" w:rsidTr="00DE2240">
        <w:tc>
          <w:tcPr>
            <w:cnfStyle w:val="001000000000" w:firstRow="0" w:lastRow="0" w:firstColumn="1" w:lastColumn="0" w:oddVBand="0" w:evenVBand="0" w:oddHBand="0" w:evenHBand="0" w:firstRowFirstColumn="0" w:firstRowLastColumn="0" w:lastRowFirstColumn="0" w:lastRowLastColumn="0"/>
            <w:tcW w:w="2122" w:type="dxa"/>
          </w:tcPr>
          <w:p w:rsidR="00DE2240" w:rsidRDefault="00DE2240" w:rsidP="00DE2240">
            <w:r>
              <w:t>Preconditions</w:t>
            </w:r>
          </w:p>
        </w:tc>
        <w:tc>
          <w:tcPr>
            <w:tcW w:w="7506" w:type="dxa"/>
          </w:tcPr>
          <w:p w:rsidR="00DE2240" w:rsidRDefault="00DE2240" w:rsidP="00DE2240">
            <w:pPr>
              <w:pStyle w:val="ListParagraph"/>
              <w:numPr>
                <w:ilvl w:val="0"/>
                <w:numId w:val="17"/>
              </w:numPr>
              <w:spacing w:after="0" w:line="240" w:lineRule="auto"/>
              <w:cnfStyle w:val="000000000000" w:firstRow="0" w:lastRow="0" w:firstColumn="0" w:lastColumn="0" w:oddVBand="0" w:evenVBand="0" w:oddHBand="0" w:evenHBand="0" w:firstRowFirstColumn="0" w:firstRowLastColumn="0" w:lastRowFirstColumn="0" w:lastRowLastColumn="0"/>
            </w:pPr>
            <w:r>
              <w:t>At Administratoren er logget ind</w:t>
            </w:r>
          </w:p>
        </w:tc>
      </w:tr>
      <w:tr w:rsidR="00DE2240"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DE2240" w:rsidRDefault="00DE2240" w:rsidP="00DE2240">
            <w:r>
              <w:t>Postconditions</w:t>
            </w:r>
          </w:p>
        </w:tc>
        <w:tc>
          <w:tcPr>
            <w:tcW w:w="7506" w:type="dxa"/>
          </w:tcPr>
          <w:p w:rsidR="00DE2240" w:rsidRDefault="00DE2240" w:rsidP="00DE2240">
            <w:pPr>
              <w:cnfStyle w:val="000000100000" w:firstRow="0" w:lastRow="0" w:firstColumn="0" w:lastColumn="0" w:oddVBand="0" w:evenVBand="0" w:oddHBand="1" w:evenHBand="0" w:firstRowFirstColumn="0" w:firstRowLastColumn="0" w:lastRowFirstColumn="0" w:lastRowLastColumn="0"/>
            </w:pPr>
            <w:r>
              <w:t>-</w:t>
            </w:r>
          </w:p>
        </w:tc>
      </w:tr>
      <w:tr w:rsidR="00DE2240" w:rsidRPr="00A50088" w:rsidTr="00DE2240">
        <w:tc>
          <w:tcPr>
            <w:cnfStyle w:val="001000000000" w:firstRow="0" w:lastRow="0" w:firstColumn="1" w:lastColumn="0" w:oddVBand="0" w:evenVBand="0" w:oddHBand="0" w:evenHBand="0" w:firstRowFirstColumn="0" w:firstRowLastColumn="0" w:lastRowFirstColumn="0" w:lastRowLastColumn="0"/>
            <w:tcW w:w="2122" w:type="dxa"/>
          </w:tcPr>
          <w:p w:rsidR="00DE2240" w:rsidRDefault="00DE2240" w:rsidP="00DE2240">
            <w:r>
              <w:t>HovedScenarie</w:t>
            </w:r>
          </w:p>
        </w:tc>
        <w:tc>
          <w:tcPr>
            <w:tcW w:w="7506" w:type="dxa"/>
          </w:tcPr>
          <w:p w:rsidR="00DE2240" w:rsidRDefault="00DE2240" w:rsidP="00DE2240">
            <w:pPr>
              <w:pStyle w:val="ListParagraph"/>
              <w:numPr>
                <w:ilvl w:val="0"/>
                <w:numId w:val="16"/>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Administrator </w:t>
            </w:r>
            <w:r w:rsidRPr="00B42C39">
              <w:t xml:space="preserve">vælger </w:t>
            </w:r>
            <w:r w:rsidRPr="00B42C39">
              <w:rPr>
                <w:i/>
              </w:rPr>
              <w:t>&lt;Oversigt&gt;</w:t>
            </w:r>
          </w:p>
          <w:p w:rsidR="00DE2240" w:rsidRDefault="00DE2240" w:rsidP="00DE2240">
            <w:pPr>
              <w:pStyle w:val="ListParagraph"/>
              <w:numPr>
                <w:ilvl w:val="0"/>
                <w:numId w:val="16"/>
              </w:numPr>
              <w:spacing w:after="0" w:line="240" w:lineRule="auto"/>
              <w:cnfStyle w:val="000000000000" w:firstRow="0" w:lastRow="0" w:firstColumn="0" w:lastColumn="0" w:oddVBand="0" w:evenVBand="0" w:oddHBand="0" w:evenHBand="0" w:firstRowFirstColumn="0" w:firstRowLastColumn="0" w:lastRowFirstColumn="0" w:lastRowLastColumn="0"/>
            </w:pPr>
            <w:r>
              <w:t>Administrator får vist en oversigt over alle afdelinger og alle tilpassede kald i systemet</w:t>
            </w:r>
          </w:p>
          <w:p w:rsidR="00DE2240" w:rsidRDefault="00DE2240" w:rsidP="00DE2240">
            <w:pPr>
              <w:pStyle w:val="ListParagraph"/>
              <w:ind w:left="1080"/>
              <w:cnfStyle w:val="000000000000" w:firstRow="0" w:lastRow="0" w:firstColumn="0" w:lastColumn="0" w:oddVBand="0" w:evenVBand="0" w:oddHBand="0" w:evenHBand="0" w:firstRowFirstColumn="0" w:firstRowLastColumn="0" w:lastRowFirstColumn="0" w:lastRowLastColumn="0"/>
            </w:pPr>
            <w:r>
              <w:t xml:space="preserve">2.1 [Extension: Systemet indeholder ingen afdelinger og/eller kald] </w:t>
            </w:r>
          </w:p>
        </w:tc>
      </w:tr>
      <w:tr w:rsidR="00DE2240" w:rsidRPr="00A50088" w:rsidTr="00DE2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DE2240" w:rsidRDefault="00DE2240" w:rsidP="00DE2240">
            <w:r>
              <w:t>Extension</w:t>
            </w:r>
          </w:p>
        </w:tc>
        <w:tc>
          <w:tcPr>
            <w:tcW w:w="7506" w:type="dxa"/>
          </w:tcPr>
          <w:p w:rsidR="00DE2240" w:rsidRDefault="00DE2240" w:rsidP="00DE2240">
            <w:pPr>
              <w:cnfStyle w:val="000000100000" w:firstRow="0" w:lastRow="0" w:firstColumn="0" w:lastColumn="0" w:oddVBand="0" w:evenVBand="0" w:oddHBand="1" w:evenHBand="0" w:firstRowFirstColumn="0" w:firstRowLastColumn="0" w:lastRowFirstColumn="0" w:lastRowLastColumn="0"/>
            </w:pPr>
            <w:r>
              <w:t>2.1 – Systemet fortæller at der ingen afdelinger og/eller kald er tilføjet systemet</w:t>
            </w:r>
          </w:p>
        </w:tc>
      </w:tr>
    </w:tbl>
    <w:p w:rsidR="00DE2240" w:rsidRDefault="002B23F5" w:rsidP="002B23F5">
      <w:pPr>
        <w:pStyle w:val="Heading5"/>
        <w:rPr>
          <w:lang w:val="da-DK"/>
        </w:rPr>
      </w:pPr>
      <w:r>
        <w:rPr>
          <w:lang w:val="da-DK"/>
        </w:rPr>
        <w:t>Use case 3.4 – Log ud</w:t>
      </w:r>
    </w:p>
    <w:p w:rsidR="002B23F5" w:rsidRPr="002B23F5" w:rsidRDefault="002B23F5" w:rsidP="002B23F5">
      <w:pPr>
        <w:rPr>
          <w:lang w:val="da-DK"/>
        </w:rPr>
      </w:pPr>
      <w:r w:rsidRPr="002B23F5">
        <w:rPr>
          <w:i/>
          <w:lang w:val="da-DK"/>
        </w:rPr>
        <w:t xml:space="preserve">Administrator skal have mulighed for at logge af når han/hun er færdig med tilpasning af en afdeling i PatientCare Admin.  </w:t>
      </w:r>
    </w:p>
    <w:tbl>
      <w:tblPr>
        <w:tblStyle w:val="Almindeligtabel11"/>
        <w:tblW w:w="0" w:type="auto"/>
        <w:tblLook w:val="04A0" w:firstRow="1" w:lastRow="0" w:firstColumn="1" w:lastColumn="0" w:noHBand="0" w:noVBand="1"/>
      </w:tblPr>
      <w:tblGrid>
        <w:gridCol w:w="2122"/>
        <w:gridCol w:w="7506"/>
      </w:tblGrid>
      <w:tr w:rsidR="002B23F5" w:rsidTr="00151D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2B23F5" w:rsidRDefault="002B23F5" w:rsidP="00151D1F">
            <w:r>
              <w:t>UC 3.4 – Log ud</w:t>
            </w:r>
          </w:p>
        </w:tc>
        <w:tc>
          <w:tcPr>
            <w:tcW w:w="7506" w:type="dxa"/>
          </w:tcPr>
          <w:p w:rsidR="002B23F5" w:rsidRDefault="002B23F5" w:rsidP="00151D1F">
            <w:pPr>
              <w:cnfStyle w:val="100000000000" w:firstRow="1" w:lastRow="0" w:firstColumn="0" w:lastColumn="0" w:oddVBand="0" w:evenVBand="0" w:oddHBand="0" w:evenHBand="0" w:firstRowFirstColumn="0" w:firstRowLastColumn="0" w:lastRowFirstColumn="0" w:lastRowLastColumn="0"/>
            </w:pPr>
          </w:p>
        </w:tc>
      </w:tr>
      <w:tr w:rsidR="002B23F5" w:rsidRPr="00A50088" w:rsidTr="00151D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2B23F5" w:rsidRDefault="002B23F5" w:rsidP="00151D1F">
            <w:r>
              <w:lastRenderedPageBreak/>
              <w:t>Mål</w:t>
            </w:r>
          </w:p>
        </w:tc>
        <w:tc>
          <w:tcPr>
            <w:tcW w:w="7506" w:type="dxa"/>
          </w:tcPr>
          <w:p w:rsidR="002B23F5" w:rsidRDefault="002B23F5" w:rsidP="00151D1F">
            <w:pPr>
              <w:cnfStyle w:val="000000100000" w:firstRow="0" w:lastRow="0" w:firstColumn="0" w:lastColumn="0" w:oddVBand="0" w:evenVBand="0" w:oddHBand="1" w:evenHBand="0" w:firstRowFirstColumn="0" w:firstRowLastColumn="0" w:lastRowFirstColumn="0" w:lastRowLastColumn="0"/>
            </w:pPr>
            <w:r>
              <w:t>At logge ud af PatientCare Admin</w:t>
            </w:r>
          </w:p>
        </w:tc>
      </w:tr>
      <w:tr w:rsidR="002B23F5" w:rsidTr="00151D1F">
        <w:tc>
          <w:tcPr>
            <w:cnfStyle w:val="001000000000" w:firstRow="0" w:lastRow="0" w:firstColumn="1" w:lastColumn="0" w:oddVBand="0" w:evenVBand="0" w:oddHBand="0" w:evenHBand="0" w:firstRowFirstColumn="0" w:firstRowLastColumn="0" w:lastRowFirstColumn="0" w:lastRowLastColumn="0"/>
            <w:tcW w:w="2122" w:type="dxa"/>
          </w:tcPr>
          <w:p w:rsidR="002B23F5" w:rsidRDefault="002B23F5" w:rsidP="00151D1F">
            <w:r>
              <w:t>Initiering</w:t>
            </w:r>
          </w:p>
        </w:tc>
        <w:tc>
          <w:tcPr>
            <w:tcW w:w="7506" w:type="dxa"/>
          </w:tcPr>
          <w:p w:rsidR="002B23F5" w:rsidRDefault="002B23F5" w:rsidP="00151D1F">
            <w:pPr>
              <w:cnfStyle w:val="000000000000" w:firstRow="0" w:lastRow="0" w:firstColumn="0" w:lastColumn="0" w:oddVBand="0" w:evenVBand="0" w:oddHBand="0" w:evenHBand="0" w:firstRowFirstColumn="0" w:firstRowLastColumn="0" w:lastRowFirstColumn="0" w:lastRowLastColumn="0"/>
            </w:pPr>
            <w:r>
              <w:t>Administrator af PatientCare systemet</w:t>
            </w:r>
          </w:p>
        </w:tc>
      </w:tr>
      <w:tr w:rsidR="002B23F5" w:rsidTr="00151D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2B23F5" w:rsidRDefault="002B23F5" w:rsidP="00151D1F">
            <w:r>
              <w:t>Aktører</w:t>
            </w:r>
          </w:p>
        </w:tc>
        <w:tc>
          <w:tcPr>
            <w:tcW w:w="7506" w:type="dxa"/>
          </w:tcPr>
          <w:p w:rsidR="002B23F5" w:rsidRDefault="002B23F5" w:rsidP="00151D1F">
            <w:pPr>
              <w:cnfStyle w:val="000000100000" w:firstRow="0" w:lastRow="0" w:firstColumn="0" w:lastColumn="0" w:oddVBand="0" w:evenVBand="0" w:oddHBand="1" w:evenHBand="0" w:firstRowFirstColumn="0" w:firstRowLastColumn="0" w:lastRowFirstColumn="0" w:lastRowLastColumn="0"/>
            </w:pPr>
            <w:r>
              <w:t>Administrator(primær)</w:t>
            </w:r>
          </w:p>
        </w:tc>
      </w:tr>
      <w:tr w:rsidR="002B23F5" w:rsidTr="00151D1F">
        <w:tc>
          <w:tcPr>
            <w:cnfStyle w:val="001000000000" w:firstRow="0" w:lastRow="0" w:firstColumn="1" w:lastColumn="0" w:oddVBand="0" w:evenVBand="0" w:oddHBand="0" w:evenHBand="0" w:firstRowFirstColumn="0" w:firstRowLastColumn="0" w:lastRowFirstColumn="0" w:lastRowLastColumn="0"/>
            <w:tcW w:w="2122" w:type="dxa"/>
          </w:tcPr>
          <w:p w:rsidR="002B23F5" w:rsidRDefault="002B23F5" w:rsidP="00151D1F">
            <w:r>
              <w:t>Referencer</w:t>
            </w:r>
          </w:p>
        </w:tc>
        <w:tc>
          <w:tcPr>
            <w:tcW w:w="7506" w:type="dxa"/>
          </w:tcPr>
          <w:p w:rsidR="002B23F5" w:rsidRDefault="002B23F5" w:rsidP="00151D1F">
            <w:pPr>
              <w:cnfStyle w:val="000000000000" w:firstRow="0" w:lastRow="0" w:firstColumn="0" w:lastColumn="0" w:oddVBand="0" w:evenVBand="0" w:oddHBand="0" w:evenHBand="0" w:firstRowFirstColumn="0" w:firstRowLastColumn="0" w:lastRowFirstColumn="0" w:lastRowLastColumn="0"/>
            </w:pPr>
            <w:r>
              <w:t>-</w:t>
            </w:r>
          </w:p>
        </w:tc>
      </w:tr>
      <w:tr w:rsidR="002B23F5" w:rsidTr="00151D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2B23F5" w:rsidRDefault="002B23F5" w:rsidP="00151D1F">
            <w:r>
              <w:t>Forekomster</w:t>
            </w:r>
          </w:p>
        </w:tc>
        <w:tc>
          <w:tcPr>
            <w:tcW w:w="7506" w:type="dxa"/>
          </w:tcPr>
          <w:p w:rsidR="002B23F5" w:rsidRDefault="002B23F5" w:rsidP="00151D1F">
            <w:pPr>
              <w:cnfStyle w:val="000000100000" w:firstRow="0" w:lastRow="0" w:firstColumn="0" w:lastColumn="0" w:oddVBand="0" w:evenVBand="0" w:oddHBand="1" w:evenHBand="0" w:firstRowFirstColumn="0" w:firstRowLastColumn="0" w:lastRowFirstColumn="0" w:lastRowLastColumn="0"/>
            </w:pPr>
            <w:r>
              <w:t>Flere</w:t>
            </w:r>
          </w:p>
        </w:tc>
      </w:tr>
      <w:tr w:rsidR="002B23F5" w:rsidRPr="00A50088" w:rsidTr="00151D1F">
        <w:tc>
          <w:tcPr>
            <w:cnfStyle w:val="001000000000" w:firstRow="0" w:lastRow="0" w:firstColumn="1" w:lastColumn="0" w:oddVBand="0" w:evenVBand="0" w:oddHBand="0" w:evenHBand="0" w:firstRowFirstColumn="0" w:firstRowLastColumn="0" w:lastRowFirstColumn="0" w:lastRowLastColumn="0"/>
            <w:tcW w:w="2122" w:type="dxa"/>
          </w:tcPr>
          <w:p w:rsidR="002B23F5" w:rsidRDefault="002B23F5" w:rsidP="00151D1F">
            <w:r>
              <w:t>Preconditions</w:t>
            </w:r>
          </w:p>
        </w:tc>
        <w:tc>
          <w:tcPr>
            <w:tcW w:w="7506" w:type="dxa"/>
          </w:tcPr>
          <w:p w:rsidR="002B23F5" w:rsidRDefault="002B23F5" w:rsidP="00151D1F">
            <w:pPr>
              <w:cnfStyle w:val="000000000000" w:firstRow="0" w:lastRow="0" w:firstColumn="0" w:lastColumn="0" w:oddVBand="0" w:evenVBand="0" w:oddHBand="0" w:evenHBand="0" w:firstRowFirstColumn="0" w:firstRowLastColumn="0" w:lastRowFirstColumn="0" w:lastRowLastColumn="0"/>
            </w:pPr>
            <w:r>
              <w:t>At Administrator er logget ind</w:t>
            </w:r>
          </w:p>
        </w:tc>
      </w:tr>
      <w:tr w:rsidR="002B23F5" w:rsidTr="00151D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2B23F5" w:rsidRDefault="002B23F5" w:rsidP="00151D1F">
            <w:r>
              <w:t>Postconditions</w:t>
            </w:r>
          </w:p>
        </w:tc>
        <w:tc>
          <w:tcPr>
            <w:tcW w:w="7506" w:type="dxa"/>
          </w:tcPr>
          <w:p w:rsidR="002B23F5" w:rsidRDefault="002B23F5" w:rsidP="00151D1F">
            <w:pPr>
              <w:cnfStyle w:val="000000100000" w:firstRow="0" w:lastRow="0" w:firstColumn="0" w:lastColumn="0" w:oddVBand="0" w:evenVBand="0" w:oddHBand="1" w:evenHBand="0" w:firstRowFirstColumn="0" w:firstRowLastColumn="0" w:lastRowFirstColumn="0" w:lastRowLastColumn="0"/>
            </w:pPr>
            <w:r>
              <w:t>-</w:t>
            </w:r>
          </w:p>
        </w:tc>
      </w:tr>
      <w:tr w:rsidR="002B23F5" w:rsidRPr="00A50088" w:rsidTr="00151D1F">
        <w:tc>
          <w:tcPr>
            <w:cnfStyle w:val="001000000000" w:firstRow="0" w:lastRow="0" w:firstColumn="1" w:lastColumn="0" w:oddVBand="0" w:evenVBand="0" w:oddHBand="0" w:evenHBand="0" w:firstRowFirstColumn="0" w:firstRowLastColumn="0" w:lastRowFirstColumn="0" w:lastRowLastColumn="0"/>
            <w:tcW w:w="2122" w:type="dxa"/>
          </w:tcPr>
          <w:p w:rsidR="002B23F5" w:rsidRDefault="002B23F5" w:rsidP="00151D1F">
            <w:r>
              <w:t>HovedScenarie</w:t>
            </w:r>
          </w:p>
        </w:tc>
        <w:tc>
          <w:tcPr>
            <w:tcW w:w="7506" w:type="dxa"/>
          </w:tcPr>
          <w:p w:rsidR="002B23F5" w:rsidRDefault="002B23F5" w:rsidP="002B23F5">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 xml:space="preserve">Administrator vælger ”Log ud” </w:t>
            </w:r>
          </w:p>
          <w:p w:rsidR="002B23F5" w:rsidRDefault="002B23F5" w:rsidP="002B23F5">
            <w:pPr>
              <w:pStyle w:val="ListParagraph"/>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pPr>
            <w:r>
              <w:t>Administrator bliver logget ud af PatientCare Admin</w:t>
            </w:r>
          </w:p>
        </w:tc>
      </w:tr>
      <w:tr w:rsidR="002B23F5" w:rsidTr="00151D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2B23F5" w:rsidRDefault="002B23F5" w:rsidP="00151D1F">
            <w:r>
              <w:t>Extension</w:t>
            </w:r>
          </w:p>
        </w:tc>
        <w:tc>
          <w:tcPr>
            <w:tcW w:w="7506" w:type="dxa"/>
          </w:tcPr>
          <w:p w:rsidR="002B23F5" w:rsidRDefault="002B23F5" w:rsidP="00151D1F">
            <w:pPr>
              <w:cnfStyle w:val="000000100000" w:firstRow="0" w:lastRow="0" w:firstColumn="0" w:lastColumn="0" w:oddVBand="0" w:evenVBand="0" w:oddHBand="1" w:evenHBand="0" w:firstRowFirstColumn="0" w:firstRowLastColumn="0" w:lastRowFirstColumn="0" w:lastRowLastColumn="0"/>
            </w:pPr>
          </w:p>
        </w:tc>
      </w:tr>
    </w:tbl>
    <w:p w:rsidR="002B23F5" w:rsidRDefault="002B23F5" w:rsidP="002B23F5">
      <w:pPr>
        <w:pStyle w:val="ListParagraph"/>
      </w:pPr>
    </w:p>
    <w:p w:rsidR="002B23F5" w:rsidRDefault="008A70E7" w:rsidP="008A70E7">
      <w:pPr>
        <w:pStyle w:val="Heading3"/>
        <w:rPr>
          <w:lang w:val="da-DK"/>
        </w:rPr>
      </w:pPr>
      <w:r>
        <w:rPr>
          <w:lang w:val="da-DK"/>
        </w:rPr>
        <w:t>MoSCoW-prioritering</w:t>
      </w:r>
    </w:p>
    <w:p w:rsidR="008A70E7" w:rsidRDefault="008A70E7" w:rsidP="008A70E7">
      <w:pPr>
        <w:pStyle w:val="Heading4"/>
        <w:rPr>
          <w:lang w:val="da-DK"/>
        </w:rPr>
      </w:pPr>
      <w:r>
        <w:rPr>
          <w:lang w:val="da-DK"/>
        </w:rPr>
        <w:t>Must have</w:t>
      </w:r>
    </w:p>
    <w:p w:rsidR="008A70E7" w:rsidRDefault="008A70E7" w:rsidP="008A70E7">
      <w:pPr>
        <w:pStyle w:val="Heading5"/>
        <w:rPr>
          <w:lang w:val="da-DK"/>
        </w:rPr>
      </w:pPr>
      <w:r>
        <w:rPr>
          <w:lang w:val="da-DK"/>
        </w:rPr>
        <w:t>PatientApp</w:t>
      </w:r>
    </w:p>
    <w:p w:rsidR="008A70E7" w:rsidRPr="008A70E7" w:rsidRDefault="008A70E7" w:rsidP="008A70E7">
      <w:pPr>
        <w:rPr>
          <w:lang w:val="da-DK"/>
        </w:rPr>
      </w:pPr>
      <w:r w:rsidRPr="008A70E7">
        <w:rPr>
          <w:lang w:val="da-DK"/>
        </w:rPr>
        <w:t>F</w:t>
      </w:r>
      <w:r w:rsidR="00896A21">
        <w:rPr>
          <w:lang w:val="da-DK"/>
        </w:rPr>
        <w:t>ølgende krav gælder for PatientApp</w:t>
      </w:r>
      <w:r w:rsidRPr="008A70E7">
        <w:rPr>
          <w:lang w:val="da-DK"/>
        </w:rPr>
        <w:t>.</w:t>
      </w:r>
    </w:p>
    <w:p w:rsidR="008A70E7" w:rsidRPr="008A70E7" w:rsidRDefault="008A70E7" w:rsidP="008A70E7">
      <w:pPr>
        <w:pStyle w:val="ListParagraph"/>
        <w:numPr>
          <w:ilvl w:val="0"/>
          <w:numId w:val="21"/>
        </w:numPr>
        <w:rPr>
          <w:b/>
        </w:rPr>
      </w:pPr>
      <w:r w:rsidRPr="008A70E7">
        <w:rPr>
          <w:b/>
        </w:rPr>
        <w:t>Use case 1.1 – Log ind:</w:t>
      </w:r>
    </w:p>
    <w:p w:rsidR="008A70E7" w:rsidRDefault="008A70E7" w:rsidP="008A70E7">
      <w:pPr>
        <w:pStyle w:val="ListParagraph"/>
      </w:pPr>
      <w:r>
        <w:t>Det skal være muligt for en Patient at logge ind med Mock data.</w:t>
      </w:r>
    </w:p>
    <w:p w:rsidR="008A70E7" w:rsidRPr="008A70E7" w:rsidRDefault="008A70E7" w:rsidP="008A70E7">
      <w:pPr>
        <w:pStyle w:val="ListParagraph"/>
        <w:numPr>
          <w:ilvl w:val="0"/>
          <w:numId w:val="21"/>
        </w:numPr>
        <w:rPr>
          <w:b/>
        </w:rPr>
      </w:pPr>
      <w:r w:rsidRPr="008A70E7">
        <w:rPr>
          <w:b/>
        </w:rPr>
        <w:t>Use case 1.2 – Se valgmuligheder:</w:t>
      </w:r>
    </w:p>
    <w:p w:rsidR="008A70E7" w:rsidRDefault="008A70E7" w:rsidP="008A70E7">
      <w:pPr>
        <w:pStyle w:val="ListParagraph"/>
      </w:pPr>
      <w:r>
        <w:t>Det skal være muligt for en Patient at se en oversigt over valgmuligheder, som Patienten har for at tilkalde personale.</w:t>
      </w:r>
    </w:p>
    <w:p w:rsidR="008A70E7" w:rsidRPr="008A70E7" w:rsidRDefault="008A70E7" w:rsidP="008A70E7">
      <w:pPr>
        <w:pStyle w:val="ListParagraph"/>
        <w:numPr>
          <w:ilvl w:val="0"/>
          <w:numId w:val="21"/>
        </w:numPr>
        <w:rPr>
          <w:b/>
        </w:rPr>
      </w:pPr>
      <w:r w:rsidRPr="008A70E7">
        <w:rPr>
          <w:b/>
        </w:rPr>
        <w:t>Use case 1.3 – Opret kald</w:t>
      </w:r>
      <w:r>
        <w:rPr>
          <w:b/>
        </w:rPr>
        <w:t>:</w:t>
      </w:r>
    </w:p>
    <w:p w:rsidR="008A70E7" w:rsidRDefault="008A70E7" w:rsidP="008A70E7">
      <w:pPr>
        <w:pStyle w:val="ListParagraph"/>
      </w:pPr>
      <w:r>
        <w:t>Det skal være muligt for en Patient at oprette et kald for at tilkalde personalet, ligesom en Patient er vant til med en klokkesnor.</w:t>
      </w:r>
    </w:p>
    <w:p w:rsidR="008A70E7" w:rsidRPr="008A70E7" w:rsidRDefault="008A70E7" w:rsidP="008A70E7">
      <w:pPr>
        <w:pStyle w:val="ListParagraph"/>
        <w:numPr>
          <w:ilvl w:val="0"/>
          <w:numId w:val="21"/>
        </w:numPr>
        <w:rPr>
          <w:b/>
        </w:rPr>
      </w:pPr>
      <w:r w:rsidRPr="008A70E7">
        <w:rPr>
          <w:b/>
        </w:rPr>
        <w:t>Use case 1.4 – Se mine kald</w:t>
      </w:r>
      <w:r>
        <w:rPr>
          <w:b/>
        </w:rPr>
        <w:t>:</w:t>
      </w:r>
    </w:p>
    <w:p w:rsidR="008A70E7" w:rsidRDefault="008A70E7" w:rsidP="008A70E7">
      <w:pPr>
        <w:pStyle w:val="ListParagraph"/>
      </w:pPr>
      <w:r>
        <w:t>Det skal være muligt for en Patient at se en status på det kald, som Patienten har anmodet om i løbet af dagen. En status skal være i form af, at kaldet venter på at blive udført af Personalet, eller at kaldet er udført.</w:t>
      </w:r>
    </w:p>
    <w:p w:rsidR="008A70E7" w:rsidRPr="008A70E7" w:rsidRDefault="008A70E7" w:rsidP="008A70E7">
      <w:pPr>
        <w:pStyle w:val="ListParagraph"/>
        <w:numPr>
          <w:ilvl w:val="0"/>
          <w:numId w:val="21"/>
        </w:numPr>
        <w:rPr>
          <w:b/>
        </w:rPr>
      </w:pPr>
      <w:r w:rsidRPr="008A70E7">
        <w:rPr>
          <w:b/>
        </w:rPr>
        <w:t>Use case 1.5 – Fortryd kald:</w:t>
      </w:r>
    </w:p>
    <w:p w:rsidR="008A70E7" w:rsidRDefault="008A70E7" w:rsidP="008A70E7">
      <w:pPr>
        <w:pStyle w:val="ListParagraph"/>
      </w:pPr>
      <w:r>
        <w:t>Det skal være muligt for en Patient at fortryde et kald, som Patienten har anmodet om.</w:t>
      </w:r>
    </w:p>
    <w:p w:rsidR="008A70E7" w:rsidRPr="00A872CD" w:rsidRDefault="008A70E7" w:rsidP="008A70E7">
      <w:pPr>
        <w:pStyle w:val="ListParagraph"/>
        <w:numPr>
          <w:ilvl w:val="0"/>
          <w:numId w:val="21"/>
        </w:numPr>
        <w:rPr>
          <w:b/>
        </w:rPr>
      </w:pPr>
      <w:r w:rsidRPr="00A872CD">
        <w:rPr>
          <w:b/>
        </w:rPr>
        <w:t>Use case 1.6 – Log ud</w:t>
      </w:r>
      <w:r w:rsidR="00A872CD" w:rsidRPr="00A872CD">
        <w:rPr>
          <w:b/>
        </w:rPr>
        <w:t>:</w:t>
      </w:r>
    </w:p>
    <w:p w:rsidR="00896A21" w:rsidRDefault="00A872CD" w:rsidP="00896A21">
      <w:pPr>
        <w:pStyle w:val="ListParagraph"/>
      </w:pPr>
      <w:r>
        <w:t>Det skal være muligt for en Patient at logge ud.</w:t>
      </w:r>
    </w:p>
    <w:p w:rsidR="008A70E7" w:rsidRDefault="008A70E7" w:rsidP="008A70E7">
      <w:pPr>
        <w:pStyle w:val="Heading5"/>
      </w:pPr>
      <w:r>
        <w:t>PersonaleApp</w:t>
      </w:r>
    </w:p>
    <w:p w:rsidR="00896A21" w:rsidRDefault="00896A21" w:rsidP="00896A21">
      <w:pPr>
        <w:rPr>
          <w:lang w:val="da-DK"/>
        </w:rPr>
      </w:pPr>
      <w:r w:rsidRPr="00896A21">
        <w:rPr>
          <w:lang w:val="da-DK"/>
        </w:rPr>
        <w:t>Fø</w:t>
      </w:r>
      <w:r>
        <w:rPr>
          <w:lang w:val="da-DK"/>
        </w:rPr>
        <w:t>lgende krav gælder for PersonaleApp</w:t>
      </w:r>
      <w:r w:rsidRPr="00896A21">
        <w:rPr>
          <w:lang w:val="da-DK"/>
        </w:rPr>
        <w:t>.</w:t>
      </w:r>
    </w:p>
    <w:p w:rsidR="00896A21" w:rsidRPr="00896A21" w:rsidRDefault="00896A21" w:rsidP="00896A21">
      <w:pPr>
        <w:pStyle w:val="ListParagraph"/>
        <w:numPr>
          <w:ilvl w:val="0"/>
          <w:numId w:val="22"/>
        </w:numPr>
        <w:rPr>
          <w:b/>
        </w:rPr>
      </w:pPr>
      <w:r w:rsidRPr="00896A21">
        <w:rPr>
          <w:b/>
        </w:rPr>
        <w:t>Use case 2.1 – Log ind:</w:t>
      </w:r>
    </w:p>
    <w:p w:rsidR="00896A21" w:rsidRDefault="00896A21" w:rsidP="00896A21">
      <w:pPr>
        <w:pStyle w:val="ListParagraph"/>
      </w:pPr>
      <w:r>
        <w:t>Det skal være muligt for Personalet at logge ind med Mock data.</w:t>
      </w:r>
    </w:p>
    <w:p w:rsidR="00896A21" w:rsidRPr="00896A21" w:rsidRDefault="00896A21" w:rsidP="00896A21">
      <w:pPr>
        <w:pStyle w:val="ListParagraph"/>
        <w:numPr>
          <w:ilvl w:val="0"/>
          <w:numId w:val="22"/>
        </w:numPr>
        <w:rPr>
          <w:b/>
        </w:rPr>
      </w:pPr>
      <w:r w:rsidRPr="00896A21">
        <w:rPr>
          <w:b/>
        </w:rPr>
        <w:t>Use case 2.2 – Se oversigt over kald:</w:t>
      </w:r>
    </w:p>
    <w:p w:rsidR="00896A21" w:rsidRDefault="00896A21" w:rsidP="00896A21">
      <w:pPr>
        <w:pStyle w:val="ListParagraph"/>
      </w:pPr>
      <w:r>
        <w:t xml:space="preserve">Det skal være muligt for Personalet at se oversigt over indkommende kald fra en Patient. </w:t>
      </w:r>
    </w:p>
    <w:p w:rsidR="00896A21" w:rsidRPr="00896A21" w:rsidRDefault="00896A21" w:rsidP="00896A21">
      <w:pPr>
        <w:pStyle w:val="ListParagraph"/>
        <w:numPr>
          <w:ilvl w:val="0"/>
          <w:numId w:val="22"/>
        </w:numPr>
        <w:rPr>
          <w:b/>
        </w:rPr>
      </w:pPr>
      <w:r w:rsidRPr="00896A21">
        <w:rPr>
          <w:b/>
        </w:rPr>
        <w:t>Use case 2.3 – Udfør kald:</w:t>
      </w:r>
    </w:p>
    <w:p w:rsidR="00896A21" w:rsidRDefault="00896A21" w:rsidP="00896A21">
      <w:pPr>
        <w:pStyle w:val="ListParagraph"/>
      </w:pPr>
      <w:r>
        <w:t>Det skal være muligt for Personalet at tage indkommende kald fra en Patient fra oversigten. Det skal markeres som udført, så snart den er blevet taget.</w:t>
      </w:r>
    </w:p>
    <w:p w:rsidR="00896A21" w:rsidRPr="00896A21" w:rsidRDefault="00896A21" w:rsidP="00896A21">
      <w:pPr>
        <w:pStyle w:val="ListParagraph"/>
        <w:numPr>
          <w:ilvl w:val="0"/>
          <w:numId w:val="22"/>
        </w:numPr>
        <w:rPr>
          <w:b/>
        </w:rPr>
      </w:pPr>
      <w:r w:rsidRPr="00896A21">
        <w:rPr>
          <w:b/>
        </w:rPr>
        <w:t>Use case 2.4 – Log ud:</w:t>
      </w:r>
    </w:p>
    <w:p w:rsidR="00896A21" w:rsidRPr="00896A21" w:rsidRDefault="00896A21" w:rsidP="00896A21">
      <w:pPr>
        <w:pStyle w:val="ListParagraph"/>
      </w:pPr>
      <w:r>
        <w:t>Det skal være muligt for Personalet at logge ud.</w:t>
      </w:r>
    </w:p>
    <w:p w:rsidR="00896A21" w:rsidRDefault="0098552F" w:rsidP="0098552F">
      <w:pPr>
        <w:pStyle w:val="Heading5"/>
        <w:rPr>
          <w:lang w:val="da-DK"/>
        </w:rPr>
      </w:pPr>
      <w:r>
        <w:rPr>
          <w:lang w:val="da-DK"/>
        </w:rPr>
        <w:lastRenderedPageBreak/>
        <w:t>PatientCare Admin</w:t>
      </w:r>
    </w:p>
    <w:p w:rsidR="0098552F" w:rsidRPr="0098552F" w:rsidRDefault="0098552F" w:rsidP="0098552F">
      <w:pPr>
        <w:rPr>
          <w:lang w:val="da-DK"/>
        </w:rPr>
      </w:pPr>
      <w:r w:rsidRPr="0098552F">
        <w:rPr>
          <w:lang w:val="da-DK"/>
        </w:rPr>
        <w:t>Følgende krav gælder for PatientCare Admin webapplikationen.</w:t>
      </w:r>
    </w:p>
    <w:p w:rsidR="0098552F" w:rsidRPr="004A192F" w:rsidRDefault="0098552F" w:rsidP="0098552F">
      <w:pPr>
        <w:pStyle w:val="ListParagraph"/>
        <w:numPr>
          <w:ilvl w:val="0"/>
          <w:numId w:val="22"/>
        </w:numPr>
        <w:rPr>
          <w:b/>
        </w:rPr>
      </w:pPr>
      <w:r w:rsidRPr="004A192F">
        <w:rPr>
          <w:b/>
        </w:rPr>
        <w:t>Use case 3.1</w:t>
      </w:r>
      <w:r w:rsidR="00554FE8" w:rsidRPr="004A192F">
        <w:rPr>
          <w:b/>
        </w:rPr>
        <w:t xml:space="preserve"> – Log ind</w:t>
      </w:r>
      <w:r w:rsidR="004A192F" w:rsidRPr="004A192F">
        <w:rPr>
          <w:b/>
        </w:rPr>
        <w:t>:</w:t>
      </w:r>
    </w:p>
    <w:p w:rsidR="004A192F" w:rsidRDefault="004A192F" w:rsidP="004A192F">
      <w:pPr>
        <w:pStyle w:val="ListParagraph"/>
      </w:pPr>
      <w:r>
        <w:t>Det skal være muligt for en Administrator at logge ind.</w:t>
      </w:r>
    </w:p>
    <w:p w:rsidR="00554FE8" w:rsidRPr="004A192F" w:rsidRDefault="00554FE8" w:rsidP="00554FE8">
      <w:pPr>
        <w:pStyle w:val="ListParagraph"/>
        <w:numPr>
          <w:ilvl w:val="0"/>
          <w:numId w:val="22"/>
        </w:numPr>
        <w:rPr>
          <w:b/>
        </w:rPr>
      </w:pPr>
      <w:r w:rsidRPr="004A192F">
        <w:rPr>
          <w:b/>
        </w:rPr>
        <w:t>Use case 3.2 – Tilpas afdeling</w:t>
      </w:r>
      <w:r w:rsidR="004A192F" w:rsidRPr="004A192F">
        <w:rPr>
          <w:b/>
        </w:rPr>
        <w:t>:</w:t>
      </w:r>
    </w:p>
    <w:p w:rsidR="00554FE8" w:rsidRDefault="00554FE8" w:rsidP="00554FE8">
      <w:pPr>
        <w:pStyle w:val="ListParagraph"/>
      </w:pPr>
      <w:r w:rsidRPr="00554FE8">
        <w:t xml:space="preserve">Det skal være muligt for en Administrator at foretage administrative valg ud fra afdelingens opbygning og personalets arbejdsgang med den pågældende afdeling. </w:t>
      </w:r>
      <w:r>
        <w:t>De administrative valg skal have følgende hieraki:</w:t>
      </w:r>
    </w:p>
    <w:p w:rsidR="00DF2CC8" w:rsidRPr="002F737B" w:rsidRDefault="00DF2CC8" w:rsidP="00DF2CC8">
      <w:pPr>
        <w:ind w:firstLine="720"/>
        <w:rPr>
          <w:lang w:val="da-DK"/>
        </w:rPr>
      </w:pPr>
      <w:r w:rsidRPr="002F737B">
        <w:rPr>
          <w:noProof/>
          <w:lang w:val="da-DK" w:eastAsia="da-DK"/>
        </w:rPr>
        <w:drawing>
          <wp:inline distT="0" distB="0" distL="0" distR="0" wp14:anchorId="09E4DBFD" wp14:editId="2BD820B3">
            <wp:extent cx="5486400" cy="425302"/>
            <wp:effectExtent l="19050" t="0" r="38100" b="1333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DF2CC8" w:rsidRPr="002F737B" w:rsidRDefault="00DF2CC8" w:rsidP="00DF2CC8">
      <w:pPr>
        <w:ind w:firstLine="720"/>
        <w:rPr>
          <w:lang w:val="da-DK"/>
        </w:rPr>
      </w:pPr>
      <w:r w:rsidRPr="002F737B">
        <w:rPr>
          <w:lang w:val="da-DK"/>
        </w:rPr>
        <w:t xml:space="preserve">Eksempel: </w:t>
      </w:r>
    </w:p>
    <w:p w:rsidR="00DF2CC8" w:rsidRPr="002F737B" w:rsidRDefault="00DF2CC8" w:rsidP="00DF2CC8">
      <w:pPr>
        <w:ind w:firstLine="720"/>
        <w:rPr>
          <w:lang w:val="da-DK"/>
        </w:rPr>
      </w:pPr>
      <w:r w:rsidRPr="002F737B">
        <w:rPr>
          <w:noProof/>
          <w:lang w:val="da-DK" w:eastAsia="da-DK"/>
        </w:rPr>
        <w:drawing>
          <wp:inline distT="0" distB="0" distL="0" distR="0" wp14:anchorId="1D6B37D0" wp14:editId="3548F6A9">
            <wp:extent cx="5486400" cy="424180"/>
            <wp:effectExtent l="19050" t="0" r="38100" b="1397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DF2CC8" w:rsidRDefault="00DF2CC8" w:rsidP="004A192F">
      <w:pPr>
        <w:spacing w:after="0"/>
        <w:ind w:left="720"/>
        <w:rPr>
          <w:lang w:val="da-DK"/>
        </w:rPr>
      </w:pPr>
    </w:p>
    <w:p w:rsidR="004A192F" w:rsidRDefault="00554FE8" w:rsidP="004A192F">
      <w:pPr>
        <w:spacing w:after="0"/>
        <w:ind w:left="720"/>
        <w:rPr>
          <w:lang w:val="da-DK"/>
        </w:rPr>
      </w:pPr>
      <w:r w:rsidRPr="00554FE8">
        <w:rPr>
          <w:lang w:val="da-DK"/>
        </w:rPr>
        <w:t>Det skal være muligt at vælge en mulighed uden type og derved uden tilbehør. F.eks. et toiletbesøg skal være en valgmulighed uden, at det skal være nødvendigt med en type og et tilbehør. Og det skal være muligt at vælge en type uden et tilbehør. F.eks. skal en valgmulighed være Mad/Drikke med typen et Glas Vand, hvor tilbehør ikke skal være nødvendigt.</w:t>
      </w:r>
    </w:p>
    <w:p w:rsidR="00554FE8" w:rsidRPr="004A192F" w:rsidRDefault="00554FE8" w:rsidP="004A192F">
      <w:pPr>
        <w:pStyle w:val="ListParagraph"/>
        <w:numPr>
          <w:ilvl w:val="0"/>
          <w:numId w:val="25"/>
        </w:numPr>
        <w:spacing w:after="0"/>
        <w:rPr>
          <w:b/>
        </w:rPr>
      </w:pPr>
      <w:r w:rsidRPr="004A192F">
        <w:rPr>
          <w:b/>
        </w:rPr>
        <w:t>Use case 3.3 – Se oversigt over tilpasninger</w:t>
      </w:r>
      <w:r w:rsidR="004A192F" w:rsidRPr="004A192F">
        <w:rPr>
          <w:b/>
        </w:rPr>
        <w:t>:</w:t>
      </w:r>
    </w:p>
    <w:p w:rsidR="00554FE8" w:rsidRDefault="00554FE8" w:rsidP="004A192F">
      <w:pPr>
        <w:pStyle w:val="ListParagraph"/>
      </w:pPr>
      <w:r>
        <w:t>Det skal være muligt for en Administrator at se en oversigt over tilpasninger, der er foretaget i systemet.</w:t>
      </w:r>
    </w:p>
    <w:p w:rsidR="00554FE8" w:rsidRPr="004A192F" w:rsidRDefault="00554FE8" w:rsidP="00554FE8">
      <w:pPr>
        <w:pStyle w:val="ListParagraph"/>
        <w:numPr>
          <w:ilvl w:val="0"/>
          <w:numId w:val="22"/>
        </w:numPr>
        <w:rPr>
          <w:b/>
        </w:rPr>
      </w:pPr>
      <w:r w:rsidRPr="004A192F">
        <w:rPr>
          <w:b/>
        </w:rPr>
        <w:t>Use case 3.4 – Log ud</w:t>
      </w:r>
      <w:r w:rsidR="004A192F" w:rsidRPr="004A192F">
        <w:rPr>
          <w:b/>
        </w:rPr>
        <w:t>:</w:t>
      </w:r>
    </w:p>
    <w:p w:rsidR="00554FE8" w:rsidRPr="00F30277" w:rsidRDefault="00554FE8" w:rsidP="004A192F">
      <w:pPr>
        <w:pStyle w:val="ListParagraph"/>
      </w:pPr>
      <w:r>
        <w:t>Det skal være muligt for en Administrator at logge ud.</w:t>
      </w:r>
    </w:p>
    <w:p w:rsidR="00896A21" w:rsidRDefault="000F7B0E" w:rsidP="000F7B0E">
      <w:pPr>
        <w:pStyle w:val="Heading4"/>
        <w:rPr>
          <w:lang w:val="da-DK"/>
        </w:rPr>
      </w:pPr>
      <w:r>
        <w:rPr>
          <w:lang w:val="da-DK"/>
        </w:rPr>
        <w:t>Should have</w:t>
      </w:r>
    </w:p>
    <w:p w:rsidR="000F7B0E" w:rsidRPr="000F7B0E" w:rsidRDefault="000F7B0E" w:rsidP="000F7B0E">
      <w:pPr>
        <w:rPr>
          <w:lang w:val="da-DK"/>
        </w:rPr>
      </w:pPr>
      <w:r w:rsidRPr="000F7B0E">
        <w:rPr>
          <w:lang w:val="da-DK"/>
        </w:rPr>
        <w:t xml:space="preserve">Disse krav er vigtige, men ikke kritiske for at kunne levere en prototype. </w:t>
      </w:r>
    </w:p>
    <w:p w:rsidR="000F7B0E" w:rsidRPr="000F7B0E" w:rsidRDefault="000F7B0E" w:rsidP="000F7B0E">
      <w:pPr>
        <w:pStyle w:val="ListParagraph"/>
        <w:numPr>
          <w:ilvl w:val="0"/>
          <w:numId w:val="22"/>
        </w:numPr>
        <w:rPr>
          <w:b/>
        </w:rPr>
      </w:pPr>
      <w:r w:rsidRPr="000F7B0E">
        <w:rPr>
          <w:b/>
        </w:rPr>
        <w:t>Verificering af patient:</w:t>
      </w:r>
    </w:p>
    <w:p w:rsidR="000F7B0E" w:rsidRDefault="000F7B0E" w:rsidP="000F7B0E">
      <w:pPr>
        <w:pStyle w:val="ListParagraph"/>
      </w:pPr>
      <w:r>
        <w:t>Det burde kun være muligt at give indlagte Patienter adgang til at bruge PatientCare systemet vha. mockdata.</w:t>
      </w:r>
    </w:p>
    <w:p w:rsidR="000F7B0E" w:rsidRPr="000F7B0E" w:rsidRDefault="000F7B0E" w:rsidP="00151D1F">
      <w:pPr>
        <w:pStyle w:val="ListParagraph"/>
        <w:numPr>
          <w:ilvl w:val="0"/>
          <w:numId w:val="22"/>
        </w:numPr>
        <w:rPr>
          <w:b/>
        </w:rPr>
      </w:pPr>
      <w:r w:rsidRPr="000F7B0E">
        <w:rPr>
          <w:b/>
        </w:rPr>
        <w:t>Filter på opgavefordeling:</w:t>
      </w:r>
    </w:p>
    <w:p w:rsidR="000F7B0E" w:rsidRDefault="000F7B0E" w:rsidP="000F7B0E">
      <w:pPr>
        <w:pStyle w:val="ListParagraph"/>
      </w:pPr>
      <w:r w:rsidRPr="000F7B0E">
        <w:t>Det burde være muligt for Personalet at se de opgaver, der er tilknyttet den pågældende i stedet for at se alle opgaver. Der er forskel på hvilke opgaver sygeplejersken må udføre og hvilke SOSU assistenten må.</w:t>
      </w:r>
    </w:p>
    <w:p w:rsidR="000F7B0E" w:rsidRPr="000F7B0E" w:rsidRDefault="000F7B0E" w:rsidP="000F7B0E">
      <w:pPr>
        <w:pStyle w:val="ListParagraph"/>
        <w:numPr>
          <w:ilvl w:val="0"/>
          <w:numId w:val="22"/>
        </w:numPr>
        <w:rPr>
          <w:b/>
        </w:rPr>
      </w:pPr>
      <w:r w:rsidRPr="000F7B0E">
        <w:rPr>
          <w:b/>
        </w:rPr>
        <w:t>Primær/sekundær person på det enkelte kald:</w:t>
      </w:r>
    </w:p>
    <w:p w:rsidR="000F7B0E" w:rsidRDefault="000F7B0E" w:rsidP="000F7B0E">
      <w:pPr>
        <w:pStyle w:val="ListParagraph"/>
      </w:pPr>
      <w:r w:rsidRPr="000F7B0E">
        <w:t>Det burde være muligt at videregive et kald fra en Patient tilknyttet to sygeplejersker til den sygeplejerske der er sekundære, hvis den primære ikke reagerer.</w:t>
      </w:r>
    </w:p>
    <w:p w:rsidR="000F7B0E" w:rsidRPr="000F7B0E" w:rsidRDefault="000F7B0E" w:rsidP="00151D1F">
      <w:pPr>
        <w:pStyle w:val="ListParagraph"/>
        <w:numPr>
          <w:ilvl w:val="0"/>
          <w:numId w:val="22"/>
        </w:numPr>
        <w:rPr>
          <w:b/>
        </w:rPr>
      </w:pPr>
      <w:r w:rsidRPr="000F7B0E">
        <w:rPr>
          <w:b/>
        </w:rPr>
        <w:t>Lokalisering af Patient:</w:t>
      </w:r>
    </w:p>
    <w:p w:rsidR="000F7B0E" w:rsidRDefault="000F7B0E" w:rsidP="000F7B0E">
      <w:pPr>
        <w:pStyle w:val="ListParagraph"/>
      </w:pPr>
      <w:r w:rsidRPr="000F7B0E">
        <w:t>Det burde være muligt at lokalisere patientkaldet, så det kun er muligt at foretage kald fra den afdeling patienten er indlagt på.</w:t>
      </w:r>
    </w:p>
    <w:p w:rsidR="000F7B0E" w:rsidRPr="000F7B0E" w:rsidRDefault="000F7B0E" w:rsidP="00151D1F">
      <w:pPr>
        <w:pStyle w:val="ListParagraph"/>
        <w:numPr>
          <w:ilvl w:val="0"/>
          <w:numId w:val="22"/>
        </w:numPr>
        <w:rPr>
          <w:b/>
        </w:rPr>
      </w:pPr>
      <w:r w:rsidRPr="000F7B0E">
        <w:rPr>
          <w:b/>
        </w:rPr>
        <w:t>Kompatibilitet:</w:t>
      </w:r>
    </w:p>
    <w:p w:rsidR="000F7B0E" w:rsidRDefault="000F7B0E" w:rsidP="000F7B0E">
      <w:pPr>
        <w:pStyle w:val="ListParagraph"/>
      </w:pPr>
      <w:r w:rsidRPr="000F7B0E">
        <w:lastRenderedPageBreak/>
        <w:t>Det burde være muligt at integrere PatientCare systemet med andre sundheds IT-systemer.</w:t>
      </w:r>
    </w:p>
    <w:p w:rsidR="000F7B0E" w:rsidRPr="000F7B0E" w:rsidRDefault="000F7B0E" w:rsidP="00151D1F">
      <w:pPr>
        <w:pStyle w:val="ListParagraph"/>
        <w:numPr>
          <w:ilvl w:val="0"/>
          <w:numId w:val="22"/>
        </w:numPr>
        <w:rPr>
          <w:b/>
        </w:rPr>
      </w:pPr>
      <w:r w:rsidRPr="000F7B0E">
        <w:rPr>
          <w:b/>
        </w:rPr>
        <w:t>Support/Vedligehold:</w:t>
      </w:r>
    </w:p>
    <w:p w:rsidR="000F7B0E" w:rsidRDefault="000F7B0E" w:rsidP="000F7B0E">
      <w:pPr>
        <w:pStyle w:val="ListParagraph"/>
      </w:pPr>
      <w:r w:rsidRPr="000F7B0E">
        <w:t>Det burde være muligt at logge alt aktivitet i Systemet for at skabe gennemsigtighed og teste at Systemet gør som det forventes.</w:t>
      </w:r>
    </w:p>
    <w:p w:rsidR="000F7B0E" w:rsidRPr="000F7B0E" w:rsidRDefault="000F7B0E" w:rsidP="00151D1F">
      <w:pPr>
        <w:pStyle w:val="ListParagraph"/>
        <w:numPr>
          <w:ilvl w:val="0"/>
          <w:numId w:val="22"/>
        </w:numPr>
        <w:rPr>
          <w:b/>
        </w:rPr>
      </w:pPr>
      <w:r w:rsidRPr="000F7B0E">
        <w:rPr>
          <w:b/>
        </w:rPr>
        <w:t>Se historik:</w:t>
      </w:r>
    </w:p>
    <w:p w:rsidR="000F7B0E" w:rsidRDefault="000F7B0E" w:rsidP="000F7B0E">
      <w:pPr>
        <w:pStyle w:val="ListParagraph"/>
      </w:pPr>
      <w:r w:rsidRPr="000F7B0E">
        <w:t>Det burde være muligt for Personalet at se hvilke kald, der er blevet udført i løbet af dagen.</w:t>
      </w:r>
    </w:p>
    <w:p w:rsidR="000F7B0E" w:rsidRDefault="000F7B0E" w:rsidP="000F7B0E">
      <w:pPr>
        <w:pStyle w:val="Heading4"/>
      </w:pPr>
      <w:r>
        <w:t>Could have</w:t>
      </w:r>
    </w:p>
    <w:p w:rsidR="000F7B0E" w:rsidRPr="000F7B0E" w:rsidRDefault="000F7B0E" w:rsidP="000F7B0E">
      <w:pPr>
        <w:rPr>
          <w:lang w:val="da-DK"/>
        </w:rPr>
      </w:pPr>
      <w:r w:rsidRPr="000F7B0E">
        <w:rPr>
          <w:lang w:val="da-DK"/>
        </w:rPr>
        <w:t>Disse krav er ønskværdige men ikke nødvendigt og kunne gøre brugeroplevelsen bedre.</w:t>
      </w:r>
    </w:p>
    <w:p w:rsidR="000F7B0E" w:rsidRPr="00E40DF1" w:rsidRDefault="000F7B0E" w:rsidP="00E40DF1">
      <w:pPr>
        <w:pStyle w:val="ListParagraph"/>
        <w:numPr>
          <w:ilvl w:val="0"/>
          <w:numId w:val="22"/>
        </w:numPr>
        <w:rPr>
          <w:b/>
        </w:rPr>
      </w:pPr>
      <w:r w:rsidRPr="00E40DF1">
        <w:rPr>
          <w:b/>
        </w:rPr>
        <w:t>Identificering af en Patient</w:t>
      </w:r>
      <w:r w:rsidR="00E40DF1" w:rsidRPr="00E40DF1">
        <w:rPr>
          <w:b/>
        </w:rPr>
        <w:t>:</w:t>
      </w:r>
    </w:p>
    <w:p w:rsidR="000F7B0E" w:rsidRPr="00E40DF1" w:rsidRDefault="000F7B0E" w:rsidP="00E40DF1">
      <w:pPr>
        <w:pStyle w:val="ListParagraph"/>
      </w:pPr>
      <w:r w:rsidRPr="00E40DF1">
        <w:t>Det kunne være hensigtsmæssigt at identificere en Patient med CPR –nummer ved brug af API fra Cetrea. Det kunne yderligere være muligt at benytte Mock af Nem ID til sikkert at identificere en Patient.</w:t>
      </w:r>
    </w:p>
    <w:p w:rsidR="000F7B0E" w:rsidRPr="00E40DF1" w:rsidRDefault="000F7B0E" w:rsidP="00E40DF1">
      <w:pPr>
        <w:pStyle w:val="ListParagraph"/>
        <w:numPr>
          <w:ilvl w:val="0"/>
          <w:numId w:val="22"/>
        </w:numPr>
        <w:rPr>
          <w:b/>
        </w:rPr>
      </w:pPr>
      <w:r w:rsidRPr="00E40DF1">
        <w:rPr>
          <w:b/>
        </w:rPr>
        <w:t>Verificering af en Patient</w:t>
      </w:r>
      <w:r w:rsidR="00E40DF1" w:rsidRPr="00E40DF1">
        <w:rPr>
          <w:b/>
        </w:rPr>
        <w:t>:</w:t>
      </w:r>
    </w:p>
    <w:p w:rsidR="000F7B0E" w:rsidRPr="009D27E2" w:rsidRDefault="000F7B0E" w:rsidP="00E40DF1">
      <w:pPr>
        <w:pStyle w:val="ListParagraph"/>
      </w:pPr>
      <w:r w:rsidRPr="00E40DF1">
        <w:t xml:space="preserve">Det kunne være hensigtsmæssigt at give indlagte Patienter adgang til at bruge PatientCare Systemet vha. </w:t>
      </w:r>
      <w:r>
        <w:t>API fra Cetrea.</w:t>
      </w:r>
    </w:p>
    <w:p w:rsidR="000F7B0E" w:rsidRPr="00E40DF1" w:rsidRDefault="000F7B0E" w:rsidP="00E40DF1">
      <w:pPr>
        <w:pStyle w:val="ListParagraph"/>
        <w:numPr>
          <w:ilvl w:val="0"/>
          <w:numId w:val="22"/>
        </w:numPr>
        <w:rPr>
          <w:b/>
        </w:rPr>
      </w:pPr>
      <w:r w:rsidRPr="00E40DF1">
        <w:rPr>
          <w:b/>
        </w:rPr>
        <w:t>Tracking af sygepersonale</w:t>
      </w:r>
      <w:r w:rsidR="00E40DF1" w:rsidRPr="00E40DF1">
        <w:rPr>
          <w:b/>
        </w:rPr>
        <w:t>:</w:t>
      </w:r>
    </w:p>
    <w:p w:rsidR="000F7B0E" w:rsidRPr="00E40DF1" w:rsidRDefault="000F7B0E" w:rsidP="00E40DF1">
      <w:pPr>
        <w:pStyle w:val="ListParagraph"/>
      </w:pPr>
      <w:r w:rsidRPr="00E40DF1">
        <w:t>Det kunne være hensigtsmæssigt at tracke Personalet for at finde de nærmeste opgaver for derved at kunne assistere en kollega, hvis kollegaen er i nærheden. I tilfælde hvor Personale ikke er tilknyttet en patient.</w:t>
      </w:r>
    </w:p>
    <w:p w:rsidR="000F7B0E" w:rsidRPr="00E40DF1" w:rsidRDefault="000F7B0E" w:rsidP="00E40DF1">
      <w:pPr>
        <w:pStyle w:val="ListParagraph"/>
        <w:numPr>
          <w:ilvl w:val="0"/>
          <w:numId w:val="22"/>
        </w:numPr>
        <w:rPr>
          <w:b/>
        </w:rPr>
      </w:pPr>
      <w:r w:rsidRPr="00E40DF1">
        <w:rPr>
          <w:b/>
        </w:rPr>
        <w:t>Notifikationer fra personale</w:t>
      </w:r>
      <w:r w:rsidR="00E40DF1" w:rsidRPr="00E40DF1">
        <w:rPr>
          <w:b/>
        </w:rPr>
        <w:t>:</w:t>
      </w:r>
    </w:p>
    <w:p w:rsidR="000F7B0E" w:rsidRPr="00E40DF1" w:rsidRDefault="000F7B0E" w:rsidP="00E40DF1">
      <w:pPr>
        <w:pStyle w:val="ListParagraph"/>
      </w:pPr>
      <w:r w:rsidRPr="00E40DF1">
        <w:t>Det kunne være hensigtsmæssigt for Personalet at sende notifikationer til en Patient for at minde om at gøre noget.</w:t>
      </w:r>
    </w:p>
    <w:p w:rsidR="000F7B0E" w:rsidRPr="00E40DF1" w:rsidRDefault="000F7B0E" w:rsidP="00E40DF1">
      <w:pPr>
        <w:pStyle w:val="ListParagraph"/>
        <w:numPr>
          <w:ilvl w:val="0"/>
          <w:numId w:val="22"/>
        </w:numPr>
        <w:rPr>
          <w:b/>
        </w:rPr>
      </w:pPr>
      <w:r w:rsidRPr="00E40DF1">
        <w:rPr>
          <w:b/>
        </w:rPr>
        <w:t>Personale kald</w:t>
      </w:r>
      <w:r w:rsidR="00E40DF1" w:rsidRPr="00E40DF1">
        <w:rPr>
          <w:b/>
        </w:rPr>
        <w:t>:</w:t>
      </w:r>
    </w:p>
    <w:p w:rsidR="000F7B0E" w:rsidRPr="00E40DF1" w:rsidRDefault="000F7B0E" w:rsidP="00E40DF1">
      <w:pPr>
        <w:pStyle w:val="ListParagraph"/>
      </w:pPr>
      <w:r w:rsidRPr="00E40DF1">
        <w:t>Det kunne være hensigtsmæssigt at Personalet kan oprette kald for Patienten.</w:t>
      </w:r>
    </w:p>
    <w:p w:rsidR="000F7B0E" w:rsidRPr="00E40DF1" w:rsidRDefault="000F7B0E" w:rsidP="00E40DF1">
      <w:pPr>
        <w:pStyle w:val="ListParagraph"/>
        <w:numPr>
          <w:ilvl w:val="0"/>
          <w:numId w:val="22"/>
        </w:numPr>
        <w:rPr>
          <w:b/>
        </w:rPr>
      </w:pPr>
      <w:r w:rsidRPr="00E40DF1">
        <w:rPr>
          <w:b/>
        </w:rPr>
        <w:t>Historik</w:t>
      </w:r>
      <w:r w:rsidR="00E40DF1" w:rsidRPr="00E40DF1">
        <w:rPr>
          <w:b/>
        </w:rPr>
        <w:t>:</w:t>
      </w:r>
    </w:p>
    <w:p w:rsidR="000F7B0E" w:rsidRPr="00E40DF1" w:rsidRDefault="000F7B0E" w:rsidP="00E40DF1">
      <w:pPr>
        <w:pStyle w:val="ListParagraph"/>
      </w:pPr>
      <w:r w:rsidRPr="00E40DF1">
        <w:t>Det kunne være hensigtsmæssigt at lave dataudtræk fra alt aktivitet i Systemet og vise det grafisk for derved at lave statistik.</w:t>
      </w:r>
    </w:p>
    <w:p w:rsidR="000F7B0E" w:rsidRDefault="000F7B0E" w:rsidP="000F7B0E">
      <w:pPr>
        <w:pStyle w:val="Heading4"/>
        <w:rPr>
          <w:lang w:val="da-DK"/>
        </w:rPr>
      </w:pPr>
      <w:r>
        <w:rPr>
          <w:lang w:val="da-DK"/>
        </w:rPr>
        <w:t>Won’t</w:t>
      </w:r>
      <w:r w:rsidR="00BB43FE">
        <w:rPr>
          <w:lang w:val="da-DK"/>
        </w:rPr>
        <w:t xml:space="preserve"> have</w:t>
      </w:r>
    </w:p>
    <w:p w:rsidR="00BB43FE" w:rsidRPr="00BB43FE" w:rsidRDefault="00BB43FE" w:rsidP="00BB43FE">
      <w:pPr>
        <w:rPr>
          <w:lang w:val="da-DK"/>
        </w:rPr>
      </w:pPr>
      <w:r>
        <w:rPr>
          <w:lang w:val="da-DK"/>
        </w:rPr>
        <w:t>Disse krav vil ikke blive implementeret i prototypen. (perspektivering)</w:t>
      </w:r>
    </w:p>
    <w:p w:rsidR="00BB43FE" w:rsidRPr="00BB43FE" w:rsidRDefault="00BB43FE" w:rsidP="00BB43FE">
      <w:pPr>
        <w:pStyle w:val="ListParagraph"/>
        <w:numPr>
          <w:ilvl w:val="0"/>
          <w:numId w:val="22"/>
        </w:numPr>
        <w:rPr>
          <w:b/>
        </w:rPr>
      </w:pPr>
      <w:r w:rsidRPr="00BB43FE">
        <w:rPr>
          <w:b/>
        </w:rPr>
        <w:t>Sprogfil:</w:t>
      </w:r>
    </w:p>
    <w:p w:rsidR="00BB43FE" w:rsidRPr="00447A38" w:rsidRDefault="00BB43FE" w:rsidP="00BB43FE">
      <w:pPr>
        <w:pStyle w:val="ListParagraph"/>
      </w:pPr>
      <w:r>
        <w:t>I dette projekt er det ikke prioriteret</w:t>
      </w:r>
      <w:r w:rsidRPr="00447A38">
        <w:t xml:space="preserve"> at supportere andre sprog end dansk</w:t>
      </w:r>
      <w:r>
        <w:t>.</w:t>
      </w:r>
    </w:p>
    <w:p w:rsidR="000F7B0E" w:rsidRPr="000F7B0E" w:rsidRDefault="000F7B0E" w:rsidP="000F7B0E">
      <w:pPr>
        <w:rPr>
          <w:lang w:val="da-DK"/>
        </w:rPr>
      </w:pPr>
    </w:p>
    <w:p w:rsidR="00570B32" w:rsidRPr="00570B32" w:rsidRDefault="00570B32" w:rsidP="00570B32">
      <w:pPr>
        <w:pStyle w:val="Heading3"/>
        <w:rPr>
          <w:lang w:val="da-DK"/>
        </w:rPr>
      </w:pPr>
      <w:r>
        <w:rPr>
          <w:lang w:val="da-DK"/>
        </w:rPr>
        <w:t>Kravoversigt</w:t>
      </w:r>
    </w:p>
    <w:p w:rsidR="002C1518" w:rsidRDefault="002C1518" w:rsidP="002C1518">
      <w:pPr>
        <w:pStyle w:val="Heading2"/>
        <w:rPr>
          <w:lang w:val="da-DK"/>
        </w:rPr>
      </w:pPr>
      <w:r>
        <w:rPr>
          <w:lang w:val="da-DK"/>
        </w:rPr>
        <w:t>Ikke funktionelle krav</w:t>
      </w:r>
    </w:p>
    <w:p w:rsidR="005250F6" w:rsidRDefault="005250F6" w:rsidP="00A50088">
      <w:pPr>
        <w:pStyle w:val="ListParagraph"/>
        <w:numPr>
          <w:ilvl w:val="0"/>
          <w:numId w:val="20"/>
        </w:numPr>
      </w:pPr>
      <w:r>
        <w:t>PatientApp’en skal understøtte de 3 største mobile platforme, Android, iOS &amp; Windows</w:t>
      </w:r>
    </w:p>
    <w:p w:rsidR="005250F6" w:rsidRDefault="005250F6" w:rsidP="00A50088">
      <w:pPr>
        <w:pStyle w:val="ListParagraph"/>
        <w:numPr>
          <w:ilvl w:val="0"/>
          <w:numId w:val="20"/>
        </w:numPr>
      </w:pPr>
      <w:r>
        <w:t xml:space="preserve">PersonaleApp’en skal kun </w:t>
      </w:r>
      <w:r w:rsidR="00431A24">
        <w:t>understøtte Android platformen</w:t>
      </w:r>
    </w:p>
    <w:p w:rsidR="005250F6" w:rsidRDefault="005250F6" w:rsidP="00A50088">
      <w:pPr>
        <w:pStyle w:val="ListParagraph"/>
        <w:numPr>
          <w:ilvl w:val="0"/>
          <w:numId w:val="20"/>
        </w:numPr>
      </w:pPr>
      <w:r>
        <w:t xml:space="preserve">Tildelt patientpleje: </w:t>
      </w:r>
      <w:r w:rsidR="00431A24">
        <w:t>Primær og sekundær personale modtager patientens kald</w:t>
      </w:r>
    </w:p>
    <w:p w:rsidR="00431A24" w:rsidRDefault="00431A24" w:rsidP="00431A24">
      <w:pPr>
        <w:pStyle w:val="ListParagraph"/>
        <w:numPr>
          <w:ilvl w:val="0"/>
          <w:numId w:val="20"/>
        </w:numPr>
      </w:pPr>
      <w:r>
        <w:t>Det skal være simpelt for Personalet at benytte PersonaleAppen</w:t>
      </w:r>
    </w:p>
    <w:p w:rsidR="003754F2" w:rsidRDefault="003754F2" w:rsidP="00431A24">
      <w:pPr>
        <w:pStyle w:val="ListParagraph"/>
        <w:numPr>
          <w:ilvl w:val="0"/>
          <w:numId w:val="20"/>
        </w:numPr>
      </w:pPr>
      <w:r>
        <w:t>Der skal benyttes C# til udvikling af PatientApp</w:t>
      </w:r>
    </w:p>
    <w:p w:rsidR="003754F2" w:rsidRDefault="003754F2" w:rsidP="00431A24">
      <w:pPr>
        <w:pStyle w:val="ListParagraph"/>
        <w:numPr>
          <w:ilvl w:val="0"/>
          <w:numId w:val="20"/>
        </w:numPr>
      </w:pPr>
      <w:r>
        <w:t>Der skal benyttes Java til udvikling af PersonaleApp</w:t>
      </w:r>
    </w:p>
    <w:p w:rsidR="003754F2" w:rsidRDefault="003754F2" w:rsidP="00431A24">
      <w:pPr>
        <w:pStyle w:val="ListParagraph"/>
        <w:numPr>
          <w:ilvl w:val="0"/>
          <w:numId w:val="20"/>
        </w:numPr>
      </w:pPr>
      <w:r>
        <w:lastRenderedPageBreak/>
        <w:t>Der skal benyttes ASP.Net MVC til udvikling af PatientCare Admin</w:t>
      </w:r>
    </w:p>
    <w:p w:rsidR="00570B32" w:rsidRDefault="00570B32" w:rsidP="00570B32">
      <w:pPr>
        <w:pStyle w:val="Heading3"/>
        <w:rPr>
          <w:lang w:val="da-DK"/>
        </w:rPr>
      </w:pPr>
      <w:r>
        <w:rPr>
          <w:lang w:val="da-DK"/>
        </w:rPr>
        <w:t>Kommunikationsgrænseflader</w:t>
      </w:r>
    </w:p>
    <w:p w:rsidR="00A302EB" w:rsidRPr="00A302EB" w:rsidRDefault="00A302EB" w:rsidP="00A302EB">
      <w:pPr>
        <w:rPr>
          <w:lang w:val="da-DK"/>
        </w:rPr>
      </w:pPr>
      <w:r>
        <w:rPr>
          <w:lang w:val="da-DK"/>
        </w:rPr>
        <w:t>WiFi,</w:t>
      </w:r>
      <w:r w:rsidR="004D691A">
        <w:rPr>
          <w:lang w:val="da-DK"/>
        </w:rPr>
        <w:t xml:space="preserve"> HL7 standard, database</w:t>
      </w:r>
    </w:p>
    <w:p w:rsidR="00570B32" w:rsidRDefault="008E0C4D" w:rsidP="008E0C4D">
      <w:pPr>
        <w:pStyle w:val="Heading3"/>
        <w:rPr>
          <w:lang w:val="da-DK"/>
        </w:rPr>
      </w:pPr>
      <w:r>
        <w:rPr>
          <w:lang w:val="da-DK"/>
        </w:rPr>
        <w:t>Systemets ydelse</w:t>
      </w:r>
    </w:p>
    <w:p w:rsidR="009247BF" w:rsidRDefault="009247BF" w:rsidP="009247BF">
      <w:pPr>
        <w:pStyle w:val="Heading3"/>
        <w:rPr>
          <w:lang w:val="da-DK"/>
        </w:rPr>
      </w:pPr>
      <w:r>
        <w:rPr>
          <w:lang w:val="da-DK"/>
        </w:rPr>
        <w:t>Brugergrænseflade</w:t>
      </w:r>
    </w:p>
    <w:p w:rsidR="004D691A" w:rsidRDefault="004D691A" w:rsidP="004D691A">
      <w:pPr>
        <w:pStyle w:val="Heading3"/>
        <w:rPr>
          <w:lang w:val="da-DK"/>
        </w:rPr>
      </w:pPr>
      <w:r>
        <w:rPr>
          <w:lang w:val="da-DK"/>
        </w:rPr>
        <w:t>Integration</w:t>
      </w:r>
    </w:p>
    <w:p w:rsidR="004D691A" w:rsidRPr="004D691A" w:rsidRDefault="004D691A" w:rsidP="004D691A">
      <w:pPr>
        <w:rPr>
          <w:lang w:val="da-DK"/>
        </w:rPr>
      </w:pPr>
      <w:r>
        <w:rPr>
          <w:lang w:val="da-DK"/>
        </w:rPr>
        <w:t>Systematics opgavesystem</w:t>
      </w:r>
    </w:p>
    <w:p w:rsidR="009247BF" w:rsidRDefault="009247BF" w:rsidP="009247BF">
      <w:pPr>
        <w:pStyle w:val="Heading3"/>
        <w:rPr>
          <w:lang w:val="da-DK"/>
        </w:rPr>
      </w:pPr>
      <w:r>
        <w:rPr>
          <w:lang w:val="da-DK"/>
        </w:rPr>
        <w:t>Designkrav</w:t>
      </w:r>
    </w:p>
    <w:p w:rsidR="004D691A" w:rsidRDefault="004D691A" w:rsidP="004D691A">
      <w:pPr>
        <w:pStyle w:val="Heading3"/>
        <w:rPr>
          <w:lang w:val="da-DK"/>
        </w:rPr>
      </w:pPr>
      <w:r>
        <w:rPr>
          <w:lang w:val="da-DK"/>
        </w:rPr>
        <w:t>Sikkerhed af patientfølsomme data</w:t>
      </w:r>
    </w:p>
    <w:p w:rsidR="004D691A" w:rsidRPr="004D691A" w:rsidRDefault="004D691A" w:rsidP="004D691A">
      <w:pPr>
        <w:rPr>
          <w:lang w:val="da-DK"/>
        </w:rPr>
      </w:pPr>
      <w:r w:rsidRPr="004D691A">
        <w:rPr>
          <w:lang w:val="da-DK"/>
        </w:rPr>
        <w:t>Hvordan sikrer vi at patientfølsomme oplysninger vises til rette vedkommende, hvis de hentes ned via app’en til en privat smartphone (samtykke erklæring)</w:t>
      </w:r>
    </w:p>
    <w:p w:rsidR="004D691A" w:rsidRDefault="004D691A" w:rsidP="004D691A">
      <w:pPr>
        <w:pStyle w:val="Heading3"/>
        <w:rPr>
          <w:lang w:val="da-DK"/>
        </w:rPr>
      </w:pPr>
      <w:r>
        <w:rPr>
          <w:lang w:val="da-DK"/>
        </w:rPr>
        <w:t>Filtreing af opgaver</w:t>
      </w:r>
    </w:p>
    <w:p w:rsidR="004D691A" w:rsidRPr="004D691A" w:rsidRDefault="004D691A" w:rsidP="004D691A">
      <w:pPr>
        <w:rPr>
          <w:lang w:val="da-DK"/>
        </w:rPr>
      </w:pPr>
      <w:r w:rsidRPr="004D691A">
        <w:rPr>
          <w:lang w:val="da-DK"/>
        </w:rPr>
        <w:t>Hvilket personale må se hvilke opgaver</w:t>
      </w:r>
    </w:p>
    <w:p w:rsidR="004D691A" w:rsidRPr="004D691A" w:rsidRDefault="004D691A" w:rsidP="004D691A">
      <w:pPr>
        <w:rPr>
          <w:lang w:val="da-DK"/>
        </w:rPr>
      </w:pPr>
    </w:p>
    <w:p w:rsidR="008E0C4D" w:rsidRPr="008E0C4D" w:rsidRDefault="008E0C4D" w:rsidP="008E0C4D">
      <w:pPr>
        <w:pStyle w:val="Heading2"/>
        <w:rPr>
          <w:lang w:val="da-DK"/>
        </w:rPr>
      </w:pPr>
      <w:r>
        <w:rPr>
          <w:lang w:val="da-DK"/>
        </w:rPr>
        <w:t>Referencer</w:t>
      </w:r>
    </w:p>
    <w:p w:rsidR="002C1518" w:rsidRPr="002C1518" w:rsidRDefault="002C1518" w:rsidP="002C1518">
      <w:pPr>
        <w:rPr>
          <w:lang w:val="da-DK"/>
        </w:rPr>
      </w:pPr>
    </w:p>
    <w:sectPr w:rsidR="002C1518" w:rsidRPr="002C1518">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6527" w:rsidRDefault="00156527" w:rsidP="00DB29A2">
      <w:pPr>
        <w:spacing w:after="0" w:line="240" w:lineRule="auto"/>
      </w:pPr>
      <w:r>
        <w:separator/>
      </w:r>
    </w:p>
  </w:endnote>
  <w:endnote w:type="continuationSeparator" w:id="0">
    <w:p w:rsidR="00156527" w:rsidRDefault="00156527" w:rsidP="00DB29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6527" w:rsidRDefault="00156527" w:rsidP="00DB29A2">
      <w:pPr>
        <w:spacing w:after="0" w:line="240" w:lineRule="auto"/>
      </w:pPr>
      <w:r>
        <w:separator/>
      </w:r>
    </w:p>
  </w:footnote>
  <w:footnote w:type="continuationSeparator" w:id="0">
    <w:p w:rsidR="00156527" w:rsidRDefault="00156527" w:rsidP="00DB29A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2952B9"/>
    <w:multiLevelType w:val="hybridMultilevel"/>
    <w:tmpl w:val="A8381B1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hint="default"/>
      </w:rPr>
    </w:lvl>
    <w:lvl w:ilvl="5" w:tplc="04090005">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5E978A1"/>
    <w:multiLevelType w:val="hybridMultilevel"/>
    <w:tmpl w:val="2BEA2B68"/>
    <w:lvl w:ilvl="0" w:tplc="AF107D2A">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C31171"/>
    <w:multiLevelType w:val="hybridMultilevel"/>
    <w:tmpl w:val="7D00E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B61D4A"/>
    <w:multiLevelType w:val="hybridMultilevel"/>
    <w:tmpl w:val="CF2426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807259"/>
    <w:multiLevelType w:val="hybridMultilevel"/>
    <w:tmpl w:val="FB965AB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15:restartNumberingAfterBreak="0">
    <w:nsid w:val="1EBC59D8"/>
    <w:multiLevelType w:val="hybridMultilevel"/>
    <w:tmpl w:val="13F87720"/>
    <w:lvl w:ilvl="0" w:tplc="AF107D2A">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1533602"/>
    <w:multiLevelType w:val="hybridMultilevel"/>
    <w:tmpl w:val="3C82995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233F5373"/>
    <w:multiLevelType w:val="multilevel"/>
    <w:tmpl w:val="A3268514"/>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8" w15:restartNumberingAfterBreak="0">
    <w:nsid w:val="239677BF"/>
    <w:multiLevelType w:val="hybridMultilevel"/>
    <w:tmpl w:val="2F787060"/>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15:restartNumberingAfterBreak="0">
    <w:nsid w:val="26971D4D"/>
    <w:multiLevelType w:val="hybridMultilevel"/>
    <w:tmpl w:val="85E063A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hint="default"/>
      </w:rPr>
    </w:lvl>
    <w:lvl w:ilvl="5" w:tplc="04090005">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8D47F57"/>
    <w:multiLevelType w:val="hybridMultilevel"/>
    <w:tmpl w:val="9438910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15:restartNumberingAfterBreak="0">
    <w:nsid w:val="2CA4457D"/>
    <w:multiLevelType w:val="hybridMultilevel"/>
    <w:tmpl w:val="410E40B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80F49D1"/>
    <w:multiLevelType w:val="hybridMultilevel"/>
    <w:tmpl w:val="13004D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1E11F39"/>
    <w:multiLevelType w:val="multilevel"/>
    <w:tmpl w:val="A3268514"/>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14" w15:restartNumberingAfterBreak="0">
    <w:nsid w:val="422F54B1"/>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4A1A0A29"/>
    <w:multiLevelType w:val="hybridMultilevel"/>
    <w:tmpl w:val="FC109018"/>
    <w:lvl w:ilvl="0" w:tplc="6442D03A">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956850"/>
    <w:multiLevelType w:val="multilevel"/>
    <w:tmpl w:val="A3268514"/>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17" w15:restartNumberingAfterBreak="0">
    <w:nsid w:val="4B1B18F4"/>
    <w:multiLevelType w:val="multilevel"/>
    <w:tmpl w:val="26001754"/>
    <w:lvl w:ilvl="0">
      <w:start w:val="1"/>
      <w:numFmt w:val="decimal"/>
      <w:lvlText w:val="%1."/>
      <w:lvlJc w:val="left"/>
      <w:pPr>
        <w:ind w:left="72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15:restartNumberingAfterBreak="0">
    <w:nsid w:val="55C66495"/>
    <w:multiLevelType w:val="hybridMultilevel"/>
    <w:tmpl w:val="DA684CBA"/>
    <w:lvl w:ilvl="0" w:tplc="04060019">
      <w:start w:val="1"/>
      <w:numFmt w:val="lowerLetter"/>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15:restartNumberingAfterBreak="0">
    <w:nsid w:val="56D57F45"/>
    <w:multiLevelType w:val="hybridMultilevel"/>
    <w:tmpl w:val="95C6558C"/>
    <w:lvl w:ilvl="0" w:tplc="34503420">
      <w:numFmt w:val="bullet"/>
      <w:lvlText w:val="-"/>
      <w:lvlJc w:val="left"/>
      <w:pPr>
        <w:ind w:left="720" w:hanging="360"/>
      </w:pPr>
      <w:rPr>
        <w:rFonts w:ascii="Calibri" w:eastAsiaTheme="minorHAnsi" w:hAnsi="Calibri" w:cstheme="minorBidi" w:hint="default"/>
        <w:b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BBA2570"/>
    <w:multiLevelType w:val="hybridMultilevel"/>
    <w:tmpl w:val="F886D7AC"/>
    <w:lvl w:ilvl="0" w:tplc="6442D03A">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5DE97AA6"/>
    <w:multiLevelType w:val="hybridMultilevel"/>
    <w:tmpl w:val="15ACBFE8"/>
    <w:lvl w:ilvl="0" w:tplc="6442D03A">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123C4A"/>
    <w:multiLevelType w:val="multilevel"/>
    <w:tmpl w:val="26001754"/>
    <w:lvl w:ilvl="0">
      <w:start w:val="1"/>
      <w:numFmt w:val="decimal"/>
      <w:lvlText w:val="%1."/>
      <w:lvlJc w:val="left"/>
      <w:pPr>
        <w:ind w:left="72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 w15:restartNumberingAfterBreak="0">
    <w:nsid w:val="685D7C03"/>
    <w:multiLevelType w:val="hybridMultilevel"/>
    <w:tmpl w:val="992256B6"/>
    <w:lvl w:ilvl="0" w:tplc="AF107D2A">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B0F7DC8"/>
    <w:multiLevelType w:val="hybridMultilevel"/>
    <w:tmpl w:val="FB965AB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15:restartNumberingAfterBreak="0">
    <w:nsid w:val="6B1E336A"/>
    <w:multiLevelType w:val="hybridMultilevel"/>
    <w:tmpl w:val="43BE6166"/>
    <w:lvl w:ilvl="0" w:tplc="842282E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6EAD4396"/>
    <w:multiLevelType w:val="multilevel"/>
    <w:tmpl w:val="3A5424B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7" w15:restartNumberingAfterBreak="0">
    <w:nsid w:val="73CB086D"/>
    <w:multiLevelType w:val="hybridMultilevel"/>
    <w:tmpl w:val="CF2426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E541F4E"/>
    <w:multiLevelType w:val="hybridMultilevel"/>
    <w:tmpl w:val="13004D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4"/>
  </w:num>
  <w:num w:numId="2">
    <w:abstractNumId w:val="6"/>
  </w:num>
  <w:num w:numId="3">
    <w:abstractNumId w:val="27"/>
  </w:num>
  <w:num w:numId="4">
    <w:abstractNumId w:val="28"/>
  </w:num>
  <w:num w:numId="5">
    <w:abstractNumId w:val="3"/>
  </w:num>
  <w:num w:numId="6">
    <w:abstractNumId w:val="4"/>
  </w:num>
  <w:num w:numId="7">
    <w:abstractNumId w:val="11"/>
  </w:num>
  <w:num w:numId="8">
    <w:abstractNumId w:val="12"/>
  </w:num>
  <w:num w:numId="9">
    <w:abstractNumId w:val="8"/>
  </w:num>
  <w:num w:numId="10">
    <w:abstractNumId w:val="16"/>
  </w:num>
  <w:num w:numId="11">
    <w:abstractNumId w:val="10"/>
  </w:num>
  <w:num w:numId="12">
    <w:abstractNumId w:val="24"/>
  </w:num>
  <w:num w:numId="13">
    <w:abstractNumId w:val="17"/>
  </w:num>
  <w:num w:numId="14">
    <w:abstractNumId w:val="22"/>
  </w:num>
  <w:num w:numId="15">
    <w:abstractNumId w:val="26"/>
  </w:num>
  <w:num w:numId="16">
    <w:abstractNumId w:val="7"/>
  </w:num>
  <w:num w:numId="17">
    <w:abstractNumId w:val="18"/>
  </w:num>
  <w:num w:numId="18">
    <w:abstractNumId w:val="13"/>
  </w:num>
  <w:num w:numId="19">
    <w:abstractNumId w:val="25"/>
  </w:num>
  <w:num w:numId="20">
    <w:abstractNumId w:val="20"/>
  </w:num>
  <w:num w:numId="21">
    <w:abstractNumId w:val="19"/>
  </w:num>
  <w:num w:numId="22">
    <w:abstractNumId w:val="15"/>
  </w:num>
  <w:num w:numId="23">
    <w:abstractNumId w:val="0"/>
  </w:num>
  <w:num w:numId="24">
    <w:abstractNumId w:val="9"/>
  </w:num>
  <w:num w:numId="25">
    <w:abstractNumId w:val="21"/>
  </w:num>
  <w:num w:numId="26">
    <w:abstractNumId w:val="2"/>
  </w:num>
  <w:num w:numId="27">
    <w:abstractNumId w:val="1"/>
  </w:num>
  <w:num w:numId="28">
    <w:abstractNumId w:val="23"/>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7291"/>
    <w:rsid w:val="0000046C"/>
    <w:rsid w:val="00000723"/>
    <w:rsid w:val="00005734"/>
    <w:rsid w:val="00005D6B"/>
    <w:rsid w:val="00010B79"/>
    <w:rsid w:val="00011DB9"/>
    <w:rsid w:val="00024419"/>
    <w:rsid w:val="00026A7E"/>
    <w:rsid w:val="0003110A"/>
    <w:rsid w:val="00041F46"/>
    <w:rsid w:val="00042A23"/>
    <w:rsid w:val="00042B84"/>
    <w:rsid w:val="000437AF"/>
    <w:rsid w:val="00054658"/>
    <w:rsid w:val="000550FB"/>
    <w:rsid w:val="00055D48"/>
    <w:rsid w:val="000618B4"/>
    <w:rsid w:val="0006456D"/>
    <w:rsid w:val="00070429"/>
    <w:rsid w:val="00075DC4"/>
    <w:rsid w:val="0007743F"/>
    <w:rsid w:val="00077A89"/>
    <w:rsid w:val="0008578A"/>
    <w:rsid w:val="00085FEE"/>
    <w:rsid w:val="0009319D"/>
    <w:rsid w:val="000934F4"/>
    <w:rsid w:val="000A2A12"/>
    <w:rsid w:val="000A3EC2"/>
    <w:rsid w:val="000A799F"/>
    <w:rsid w:val="000A7B74"/>
    <w:rsid w:val="000B17BA"/>
    <w:rsid w:val="000B1830"/>
    <w:rsid w:val="000C02A6"/>
    <w:rsid w:val="000C140F"/>
    <w:rsid w:val="000C1493"/>
    <w:rsid w:val="000C14F6"/>
    <w:rsid w:val="000C3472"/>
    <w:rsid w:val="000C58E4"/>
    <w:rsid w:val="000C5F57"/>
    <w:rsid w:val="000C6FAF"/>
    <w:rsid w:val="000D27A7"/>
    <w:rsid w:val="000D28DA"/>
    <w:rsid w:val="000D3166"/>
    <w:rsid w:val="000D47D6"/>
    <w:rsid w:val="000D5CA2"/>
    <w:rsid w:val="000D7300"/>
    <w:rsid w:val="000E2776"/>
    <w:rsid w:val="000E30CE"/>
    <w:rsid w:val="000E4BA0"/>
    <w:rsid w:val="000E6078"/>
    <w:rsid w:val="000E7CCB"/>
    <w:rsid w:val="000F0A1C"/>
    <w:rsid w:val="000F50AA"/>
    <w:rsid w:val="000F71A9"/>
    <w:rsid w:val="000F7B0E"/>
    <w:rsid w:val="00100993"/>
    <w:rsid w:val="0010147D"/>
    <w:rsid w:val="00101876"/>
    <w:rsid w:val="00105CCF"/>
    <w:rsid w:val="001065A9"/>
    <w:rsid w:val="00113013"/>
    <w:rsid w:val="001234A5"/>
    <w:rsid w:val="00123C0D"/>
    <w:rsid w:val="00127827"/>
    <w:rsid w:val="00130182"/>
    <w:rsid w:val="0013208A"/>
    <w:rsid w:val="001332C3"/>
    <w:rsid w:val="00136ED7"/>
    <w:rsid w:val="001403DF"/>
    <w:rsid w:val="00142621"/>
    <w:rsid w:val="001436CB"/>
    <w:rsid w:val="00146D85"/>
    <w:rsid w:val="001518B8"/>
    <w:rsid w:val="00151D1F"/>
    <w:rsid w:val="00154390"/>
    <w:rsid w:val="001548F4"/>
    <w:rsid w:val="00154CEA"/>
    <w:rsid w:val="00156527"/>
    <w:rsid w:val="00162681"/>
    <w:rsid w:val="0016637F"/>
    <w:rsid w:val="00166835"/>
    <w:rsid w:val="00167F0E"/>
    <w:rsid w:val="001742D3"/>
    <w:rsid w:val="00175541"/>
    <w:rsid w:val="00181A56"/>
    <w:rsid w:val="00181FFD"/>
    <w:rsid w:val="0018283B"/>
    <w:rsid w:val="00182B8E"/>
    <w:rsid w:val="001962B5"/>
    <w:rsid w:val="001A4A02"/>
    <w:rsid w:val="001B058E"/>
    <w:rsid w:val="001B0C1F"/>
    <w:rsid w:val="001B0CAF"/>
    <w:rsid w:val="001B4365"/>
    <w:rsid w:val="001B44AB"/>
    <w:rsid w:val="001B65E2"/>
    <w:rsid w:val="001C1418"/>
    <w:rsid w:val="001C4EDA"/>
    <w:rsid w:val="001C4EF7"/>
    <w:rsid w:val="001D662F"/>
    <w:rsid w:val="001D6835"/>
    <w:rsid w:val="001E0626"/>
    <w:rsid w:val="001E2302"/>
    <w:rsid w:val="001E6771"/>
    <w:rsid w:val="001E6B87"/>
    <w:rsid w:val="001F4480"/>
    <w:rsid w:val="001F5104"/>
    <w:rsid w:val="001F7EB5"/>
    <w:rsid w:val="00200DE1"/>
    <w:rsid w:val="0020307D"/>
    <w:rsid w:val="00203C92"/>
    <w:rsid w:val="0020462E"/>
    <w:rsid w:val="00205F5C"/>
    <w:rsid w:val="00206920"/>
    <w:rsid w:val="00207AFD"/>
    <w:rsid w:val="00207F52"/>
    <w:rsid w:val="002113D5"/>
    <w:rsid w:val="00211538"/>
    <w:rsid w:val="002127D3"/>
    <w:rsid w:val="00214E2A"/>
    <w:rsid w:val="00220189"/>
    <w:rsid w:val="0022192C"/>
    <w:rsid w:val="002264DB"/>
    <w:rsid w:val="00230AA7"/>
    <w:rsid w:val="0023363C"/>
    <w:rsid w:val="00234123"/>
    <w:rsid w:val="00236ED6"/>
    <w:rsid w:val="00237EDA"/>
    <w:rsid w:val="00242D87"/>
    <w:rsid w:val="00243D9B"/>
    <w:rsid w:val="0024595B"/>
    <w:rsid w:val="0024772B"/>
    <w:rsid w:val="00250260"/>
    <w:rsid w:val="00250F06"/>
    <w:rsid w:val="002512C9"/>
    <w:rsid w:val="00255417"/>
    <w:rsid w:val="00256B1C"/>
    <w:rsid w:val="002628B9"/>
    <w:rsid w:val="002672FF"/>
    <w:rsid w:val="00275E9D"/>
    <w:rsid w:val="0027600A"/>
    <w:rsid w:val="0028380E"/>
    <w:rsid w:val="00290970"/>
    <w:rsid w:val="00291EA4"/>
    <w:rsid w:val="0029665E"/>
    <w:rsid w:val="002967CB"/>
    <w:rsid w:val="002A6967"/>
    <w:rsid w:val="002B23F5"/>
    <w:rsid w:val="002B3C27"/>
    <w:rsid w:val="002C1518"/>
    <w:rsid w:val="002C410F"/>
    <w:rsid w:val="002D02EA"/>
    <w:rsid w:val="002D1FD0"/>
    <w:rsid w:val="002D5B9A"/>
    <w:rsid w:val="002E16ED"/>
    <w:rsid w:val="002E59BE"/>
    <w:rsid w:val="002E631D"/>
    <w:rsid w:val="002F18A5"/>
    <w:rsid w:val="002F6582"/>
    <w:rsid w:val="00304C73"/>
    <w:rsid w:val="003051E7"/>
    <w:rsid w:val="00306106"/>
    <w:rsid w:val="0031177B"/>
    <w:rsid w:val="00311AD3"/>
    <w:rsid w:val="00315AC5"/>
    <w:rsid w:val="00316E17"/>
    <w:rsid w:val="003276C1"/>
    <w:rsid w:val="00331B4E"/>
    <w:rsid w:val="00333EAF"/>
    <w:rsid w:val="003360E3"/>
    <w:rsid w:val="00342E44"/>
    <w:rsid w:val="00345B30"/>
    <w:rsid w:val="0034712F"/>
    <w:rsid w:val="003501B3"/>
    <w:rsid w:val="00357CA3"/>
    <w:rsid w:val="00360608"/>
    <w:rsid w:val="0036326A"/>
    <w:rsid w:val="003659B7"/>
    <w:rsid w:val="00366CD7"/>
    <w:rsid w:val="00371455"/>
    <w:rsid w:val="0037270E"/>
    <w:rsid w:val="00373361"/>
    <w:rsid w:val="0037439A"/>
    <w:rsid w:val="003754F2"/>
    <w:rsid w:val="00376C29"/>
    <w:rsid w:val="00376C61"/>
    <w:rsid w:val="003823C4"/>
    <w:rsid w:val="00382872"/>
    <w:rsid w:val="0038379C"/>
    <w:rsid w:val="0038457B"/>
    <w:rsid w:val="003848A4"/>
    <w:rsid w:val="00386F98"/>
    <w:rsid w:val="003909B3"/>
    <w:rsid w:val="00397D57"/>
    <w:rsid w:val="003A377C"/>
    <w:rsid w:val="003A5246"/>
    <w:rsid w:val="003A7242"/>
    <w:rsid w:val="003B0900"/>
    <w:rsid w:val="003B4184"/>
    <w:rsid w:val="003B753B"/>
    <w:rsid w:val="003B7C28"/>
    <w:rsid w:val="003C66D7"/>
    <w:rsid w:val="003D0657"/>
    <w:rsid w:val="003D1863"/>
    <w:rsid w:val="003D576E"/>
    <w:rsid w:val="003D6768"/>
    <w:rsid w:val="003E3633"/>
    <w:rsid w:val="003E6617"/>
    <w:rsid w:val="003E6737"/>
    <w:rsid w:val="003F1109"/>
    <w:rsid w:val="003F142E"/>
    <w:rsid w:val="003F2870"/>
    <w:rsid w:val="00406260"/>
    <w:rsid w:val="00407BA6"/>
    <w:rsid w:val="00407D02"/>
    <w:rsid w:val="00410308"/>
    <w:rsid w:val="004114BA"/>
    <w:rsid w:val="004122EA"/>
    <w:rsid w:val="004131CE"/>
    <w:rsid w:val="00413BBE"/>
    <w:rsid w:val="004205D1"/>
    <w:rsid w:val="004205D2"/>
    <w:rsid w:val="00421556"/>
    <w:rsid w:val="00423AFE"/>
    <w:rsid w:val="00424512"/>
    <w:rsid w:val="00426AD7"/>
    <w:rsid w:val="00430362"/>
    <w:rsid w:val="00431A24"/>
    <w:rsid w:val="004324AA"/>
    <w:rsid w:val="00434921"/>
    <w:rsid w:val="00436BBA"/>
    <w:rsid w:val="00440604"/>
    <w:rsid w:val="0044531B"/>
    <w:rsid w:val="00447EDF"/>
    <w:rsid w:val="00451431"/>
    <w:rsid w:val="00454B11"/>
    <w:rsid w:val="00454B81"/>
    <w:rsid w:val="004552A5"/>
    <w:rsid w:val="00455B7D"/>
    <w:rsid w:val="00456C02"/>
    <w:rsid w:val="0046095E"/>
    <w:rsid w:val="00471B61"/>
    <w:rsid w:val="00474091"/>
    <w:rsid w:val="0047518A"/>
    <w:rsid w:val="00476918"/>
    <w:rsid w:val="00477581"/>
    <w:rsid w:val="00481ACB"/>
    <w:rsid w:val="00483772"/>
    <w:rsid w:val="00483A3A"/>
    <w:rsid w:val="00486A24"/>
    <w:rsid w:val="00490C6D"/>
    <w:rsid w:val="00491F40"/>
    <w:rsid w:val="00492741"/>
    <w:rsid w:val="0049294D"/>
    <w:rsid w:val="00492A20"/>
    <w:rsid w:val="004939DB"/>
    <w:rsid w:val="00493C39"/>
    <w:rsid w:val="004A0881"/>
    <w:rsid w:val="004A192F"/>
    <w:rsid w:val="004A4F85"/>
    <w:rsid w:val="004A6448"/>
    <w:rsid w:val="004B3B9E"/>
    <w:rsid w:val="004B5A18"/>
    <w:rsid w:val="004B6C40"/>
    <w:rsid w:val="004B7718"/>
    <w:rsid w:val="004C0880"/>
    <w:rsid w:val="004C3144"/>
    <w:rsid w:val="004C3148"/>
    <w:rsid w:val="004C40D2"/>
    <w:rsid w:val="004D4D1B"/>
    <w:rsid w:val="004D5F8D"/>
    <w:rsid w:val="004D691A"/>
    <w:rsid w:val="004D7375"/>
    <w:rsid w:val="004F01B0"/>
    <w:rsid w:val="004F01C0"/>
    <w:rsid w:val="004F0730"/>
    <w:rsid w:val="004F3C03"/>
    <w:rsid w:val="004F5589"/>
    <w:rsid w:val="004F5C3E"/>
    <w:rsid w:val="00502065"/>
    <w:rsid w:val="00502F8B"/>
    <w:rsid w:val="00512F61"/>
    <w:rsid w:val="00513B05"/>
    <w:rsid w:val="005144E4"/>
    <w:rsid w:val="00515401"/>
    <w:rsid w:val="00517B65"/>
    <w:rsid w:val="005250F6"/>
    <w:rsid w:val="00527AAB"/>
    <w:rsid w:val="005310D0"/>
    <w:rsid w:val="00532831"/>
    <w:rsid w:val="00533972"/>
    <w:rsid w:val="005355E7"/>
    <w:rsid w:val="00537499"/>
    <w:rsid w:val="0054004D"/>
    <w:rsid w:val="0054164E"/>
    <w:rsid w:val="00541D0A"/>
    <w:rsid w:val="00545B26"/>
    <w:rsid w:val="00547A5D"/>
    <w:rsid w:val="0055145E"/>
    <w:rsid w:val="0055251A"/>
    <w:rsid w:val="00552D82"/>
    <w:rsid w:val="00554FE8"/>
    <w:rsid w:val="00555A3C"/>
    <w:rsid w:val="00555E19"/>
    <w:rsid w:val="0055688E"/>
    <w:rsid w:val="00560030"/>
    <w:rsid w:val="00560F68"/>
    <w:rsid w:val="00561CFE"/>
    <w:rsid w:val="00563704"/>
    <w:rsid w:val="00566F40"/>
    <w:rsid w:val="00570B32"/>
    <w:rsid w:val="00570E88"/>
    <w:rsid w:val="00571DD7"/>
    <w:rsid w:val="005818DA"/>
    <w:rsid w:val="00582CAA"/>
    <w:rsid w:val="00583843"/>
    <w:rsid w:val="00592BB5"/>
    <w:rsid w:val="005A0E99"/>
    <w:rsid w:val="005A13B0"/>
    <w:rsid w:val="005A2188"/>
    <w:rsid w:val="005A2A6F"/>
    <w:rsid w:val="005A34A6"/>
    <w:rsid w:val="005A4327"/>
    <w:rsid w:val="005A4835"/>
    <w:rsid w:val="005A56E6"/>
    <w:rsid w:val="005B1284"/>
    <w:rsid w:val="005B13CA"/>
    <w:rsid w:val="005B2556"/>
    <w:rsid w:val="005B27AA"/>
    <w:rsid w:val="005B4913"/>
    <w:rsid w:val="005B78B6"/>
    <w:rsid w:val="005B792B"/>
    <w:rsid w:val="005C01E5"/>
    <w:rsid w:val="005C73AC"/>
    <w:rsid w:val="005D2CA5"/>
    <w:rsid w:val="005D6D4F"/>
    <w:rsid w:val="005D7499"/>
    <w:rsid w:val="005E0EF9"/>
    <w:rsid w:val="005E36B4"/>
    <w:rsid w:val="005E6E94"/>
    <w:rsid w:val="005F13A0"/>
    <w:rsid w:val="005F2B3F"/>
    <w:rsid w:val="005F3F24"/>
    <w:rsid w:val="005F51EF"/>
    <w:rsid w:val="005F5C30"/>
    <w:rsid w:val="005F7975"/>
    <w:rsid w:val="00600F4A"/>
    <w:rsid w:val="00606ACD"/>
    <w:rsid w:val="00607F7E"/>
    <w:rsid w:val="00610286"/>
    <w:rsid w:val="0061337C"/>
    <w:rsid w:val="006148A1"/>
    <w:rsid w:val="006239EE"/>
    <w:rsid w:val="006308A8"/>
    <w:rsid w:val="00633724"/>
    <w:rsid w:val="00636930"/>
    <w:rsid w:val="0064033C"/>
    <w:rsid w:val="0064060C"/>
    <w:rsid w:val="006425F2"/>
    <w:rsid w:val="0064373F"/>
    <w:rsid w:val="00643D42"/>
    <w:rsid w:val="00645B06"/>
    <w:rsid w:val="0064620B"/>
    <w:rsid w:val="006473B9"/>
    <w:rsid w:val="006478DA"/>
    <w:rsid w:val="00650DDF"/>
    <w:rsid w:val="006525E0"/>
    <w:rsid w:val="006533A6"/>
    <w:rsid w:val="00655442"/>
    <w:rsid w:val="00655DD1"/>
    <w:rsid w:val="006605DA"/>
    <w:rsid w:val="00663923"/>
    <w:rsid w:val="00663A89"/>
    <w:rsid w:val="00664389"/>
    <w:rsid w:val="006645EC"/>
    <w:rsid w:val="00675ABF"/>
    <w:rsid w:val="00686169"/>
    <w:rsid w:val="00686FD2"/>
    <w:rsid w:val="006A2E9A"/>
    <w:rsid w:val="006A4403"/>
    <w:rsid w:val="006A7DDA"/>
    <w:rsid w:val="006B162A"/>
    <w:rsid w:val="006B1B22"/>
    <w:rsid w:val="006B6E41"/>
    <w:rsid w:val="006C0CC2"/>
    <w:rsid w:val="006C164B"/>
    <w:rsid w:val="006C1CED"/>
    <w:rsid w:val="006C1D33"/>
    <w:rsid w:val="006C2FA2"/>
    <w:rsid w:val="006D07F1"/>
    <w:rsid w:val="006D22D4"/>
    <w:rsid w:val="006D6A7A"/>
    <w:rsid w:val="006D7036"/>
    <w:rsid w:val="006E3DD8"/>
    <w:rsid w:val="006E4ECA"/>
    <w:rsid w:val="006F0936"/>
    <w:rsid w:val="006F0C39"/>
    <w:rsid w:val="006F1FA1"/>
    <w:rsid w:val="006F24CB"/>
    <w:rsid w:val="006F3AA4"/>
    <w:rsid w:val="006F49F9"/>
    <w:rsid w:val="006F560C"/>
    <w:rsid w:val="006F5969"/>
    <w:rsid w:val="006F68B1"/>
    <w:rsid w:val="00701465"/>
    <w:rsid w:val="0070266A"/>
    <w:rsid w:val="00703757"/>
    <w:rsid w:val="007056E6"/>
    <w:rsid w:val="00706B1C"/>
    <w:rsid w:val="00711A78"/>
    <w:rsid w:val="00715E87"/>
    <w:rsid w:val="007235A2"/>
    <w:rsid w:val="00726CFC"/>
    <w:rsid w:val="007302D7"/>
    <w:rsid w:val="007333EE"/>
    <w:rsid w:val="00736807"/>
    <w:rsid w:val="007370DD"/>
    <w:rsid w:val="0073785C"/>
    <w:rsid w:val="0074083E"/>
    <w:rsid w:val="00741242"/>
    <w:rsid w:val="00741528"/>
    <w:rsid w:val="00743A3E"/>
    <w:rsid w:val="00747BDA"/>
    <w:rsid w:val="00747C28"/>
    <w:rsid w:val="00750BC7"/>
    <w:rsid w:val="00751317"/>
    <w:rsid w:val="00752E6F"/>
    <w:rsid w:val="007616C8"/>
    <w:rsid w:val="00763A28"/>
    <w:rsid w:val="0077405E"/>
    <w:rsid w:val="007743E5"/>
    <w:rsid w:val="0077534E"/>
    <w:rsid w:val="00775991"/>
    <w:rsid w:val="00775B7D"/>
    <w:rsid w:val="007816B5"/>
    <w:rsid w:val="007850BB"/>
    <w:rsid w:val="007857FA"/>
    <w:rsid w:val="00785D1E"/>
    <w:rsid w:val="007908CA"/>
    <w:rsid w:val="007926DB"/>
    <w:rsid w:val="007A298E"/>
    <w:rsid w:val="007A3C17"/>
    <w:rsid w:val="007A5B88"/>
    <w:rsid w:val="007B29F5"/>
    <w:rsid w:val="007B3A81"/>
    <w:rsid w:val="007B475F"/>
    <w:rsid w:val="007C156F"/>
    <w:rsid w:val="007C25CF"/>
    <w:rsid w:val="007C2A73"/>
    <w:rsid w:val="007D7E5E"/>
    <w:rsid w:val="007E0A7B"/>
    <w:rsid w:val="007E1BB8"/>
    <w:rsid w:val="007E2ADD"/>
    <w:rsid w:val="007F182B"/>
    <w:rsid w:val="007F1AD3"/>
    <w:rsid w:val="00803C67"/>
    <w:rsid w:val="0080469A"/>
    <w:rsid w:val="00806659"/>
    <w:rsid w:val="00806A38"/>
    <w:rsid w:val="00810F4F"/>
    <w:rsid w:val="00812FB2"/>
    <w:rsid w:val="00815A57"/>
    <w:rsid w:val="008169FA"/>
    <w:rsid w:val="00817DEE"/>
    <w:rsid w:val="008202A6"/>
    <w:rsid w:val="008207C4"/>
    <w:rsid w:val="00822236"/>
    <w:rsid w:val="00823CBA"/>
    <w:rsid w:val="00826D19"/>
    <w:rsid w:val="008302E7"/>
    <w:rsid w:val="008426E2"/>
    <w:rsid w:val="0084650F"/>
    <w:rsid w:val="0084694A"/>
    <w:rsid w:val="00852016"/>
    <w:rsid w:val="008526BD"/>
    <w:rsid w:val="0085290A"/>
    <w:rsid w:val="00852A57"/>
    <w:rsid w:val="008537C8"/>
    <w:rsid w:val="0085443F"/>
    <w:rsid w:val="00855D06"/>
    <w:rsid w:val="0086230E"/>
    <w:rsid w:val="0086558C"/>
    <w:rsid w:val="008660B0"/>
    <w:rsid w:val="008662DE"/>
    <w:rsid w:val="0088322C"/>
    <w:rsid w:val="0088332C"/>
    <w:rsid w:val="00883A7D"/>
    <w:rsid w:val="008840FD"/>
    <w:rsid w:val="00886E4C"/>
    <w:rsid w:val="0089306B"/>
    <w:rsid w:val="00896A21"/>
    <w:rsid w:val="00896E70"/>
    <w:rsid w:val="008A0C2D"/>
    <w:rsid w:val="008A157A"/>
    <w:rsid w:val="008A4484"/>
    <w:rsid w:val="008A70E7"/>
    <w:rsid w:val="008B3462"/>
    <w:rsid w:val="008B6523"/>
    <w:rsid w:val="008C07C1"/>
    <w:rsid w:val="008C17BC"/>
    <w:rsid w:val="008C7C46"/>
    <w:rsid w:val="008D444A"/>
    <w:rsid w:val="008D6B93"/>
    <w:rsid w:val="008D6E51"/>
    <w:rsid w:val="008E0C4D"/>
    <w:rsid w:val="008E2577"/>
    <w:rsid w:val="008E5598"/>
    <w:rsid w:val="008F0A76"/>
    <w:rsid w:val="008F4817"/>
    <w:rsid w:val="008F63D9"/>
    <w:rsid w:val="008F70A4"/>
    <w:rsid w:val="00900C73"/>
    <w:rsid w:val="00903864"/>
    <w:rsid w:val="00904721"/>
    <w:rsid w:val="00904CA3"/>
    <w:rsid w:val="009108DA"/>
    <w:rsid w:val="00911B99"/>
    <w:rsid w:val="00913228"/>
    <w:rsid w:val="00921EB2"/>
    <w:rsid w:val="00923ECE"/>
    <w:rsid w:val="009247BF"/>
    <w:rsid w:val="00924805"/>
    <w:rsid w:val="00925C6E"/>
    <w:rsid w:val="00926E8B"/>
    <w:rsid w:val="00930975"/>
    <w:rsid w:val="009338DF"/>
    <w:rsid w:val="00937498"/>
    <w:rsid w:val="00937DE5"/>
    <w:rsid w:val="0094076F"/>
    <w:rsid w:val="00941A5A"/>
    <w:rsid w:val="00942284"/>
    <w:rsid w:val="00945510"/>
    <w:rsid w:val="009462B1"/>
    <w:rsid w:val="009470D5"/>
    <w:rsid w:val="009513FF"/>
    <w:rsid w:val="00952E7C"/>
    <w:rsid w:val="009534CE"/>
    <w:rsid w:val="009544DA"/>
    <w:rsid w:val="00960FF5"/>
    <w:rsid w:val="00965A48"/>
    <w:rsid w:val="00966D36"/>
    <w:rsid w:val="0097055D"/>
    <w:rsid w:val="0097074C"/>
    <w:rsid w:val="00971434"/>
    <w:rsid w:val="009722E0"/>
    <w:rsid w:val="009779F7"/>
    <w:rsid w:val="009804F0"/>
    <w:rsid w:val="009817E6"/>
    <w:rsid w:val="0098552F"/>
    <w:rsid w:val="00985C4A"/>
    <w:rsid w:val="00992D3B"/>
    <w:rsid w:val="0099555D"/>
    <w:rsid w:val="0099583C"/>
    <w:rsid w:val="009961F5"/>
    <w:rsid w:val="009A1D74"/>
    <w:rsid w:val="009A4126"/>
    <w:rsid w:val="009A4CC5"/>
    <w:rsid w:val="009A7A36"/>
    <w:rsid w:val="009B0290"/>
    <w:rsid w:val="009B2DAB"/>
    <w:rsid w:val="009B4CC8"/>
    <w:rsid w:val="009B5189"/>
    <w:rsid w:val="009B587D"/>
    <w:rsid w:val="009B5AAF"/>
    <w:rsid w:val="009C08FE"/>
    <w:rsid w:val="009C47D5"/>
    <w:rsid w:val="009C520E"/>
    <w:rsid w:val="009C5FC3"/>
    <w:rsid w:val="009D3FF0"/>
    <w:rsid w:val="009E05DE"/>
    <w:rsid w:val="009E0B40"/>
    <w:rsid w:val="009E74AB"/>
    <w:rsid w:val="009F1A34"/>
    <w:rsid w:val="009F3DB4"/>
    <w:rsid w:val="009F4C1A"/>
    <w:rsid w:val="009F552A"/>
    <w:rsid w:val="00A01068"/>
    <w:rsid w:val="00A032C0"/>
    <w:rsid w:val="00A06345"/>
    <w:rsid w:val="00A070EE"/>
    <w:rsid w:val="00A115FB"/>
    <w:rsid w:val="00A15BFB"/>
    <w:rsid w:val="00A20838"/>
    <w:rsid w:val="00A21D96"/>
    <w:rsid w:val="00A256CF"/>
    <w:rsid w:val="00A26410"/>
    <w:rsid w:val="00A302EB"/>
    <w:rsid w:val="00A40F3B"/>
    <w:rsid w:val="00A43D82"/>
    <w:rsid w:val="00A46072"/>
    <w:rsid w:val="00A50088"/>
    <w:rsid w:val="00A50194"/>
    <w:rsid w:val="00A5060E"/>
    <w:rsid w:val="00A51EEC"/>
    <w:rsid w:val="00A5257F"/>
    <w:rsid w:val="00A57DEA"/>
    <w:rsid w:val="00A636B6"/>
    <w:rsid w:val="00A656EB"/>
    <w:rsid w:val="00A70933"/>
    <w:rsid w:val="00A71351"/>
    <w:rsid w:val="00A72C43"/>
    <w:rsid w:val="00A758EA"/>
    <w:rsid w:val="00A76893"/>
    <w:rsid w:val="00A872CD"/>
    <w:rsid w:val="00A90A7D"/>
    <w:rsid w:val="00A916B9"/>
    <w:rsid w:val="00A91B0A"/>
    <w:rsid w:val="00A9325C"/>
    <w:rsid w:val="00A93A17"/>
    <w:rsid w:val="00A946BF"/>
    <w:rsid w:val="00A94853"/>
    <w:rsid w:val="00A9492A"/>
    <w:rsid w:val="00A965B6"/>
    <w:rsid w:val="00AA0DA7"/>
    <w:rsid w:val="00AA31B7"/>
    <w:rsid w:val="00AA3ADD"/>
    <w:rsid w:val="00AA50F4"/>
    <w:rsid w:val="00AA7D92"/>
    <w:rsid w:val="00AB2E3F"/>
    <w:rsid w:val="00AB5359"/>
    <w:rsid w:val="00AC64C1"/>
    <w:rsid w:val="00AC771C"/>
    <w:rsid w:val="00AD3535"/>
    <w:rsid w:val="00AE1FD8"/>
    <w:rsid w:val="00AE4F43"/>
    <w:rsid w:val="00AF336B"/>
    <w:rsid w:val="00AF4CDA"/>
    <w:rsid w:val="00AF626D"/>
    <w:rsid w:val="00AF6FF6"/>
    <w:rsid w:val="00B031A4"/>
    <w:rsid w:val="00B065AC"/>
    <w:rsid w:val="00B06CB2"/>
    <w:rsid w:val="00B119A9"/>
    <w:rsid w:val="00B1307E"/>
    <w:rsid w:val="00B16E8F"/>
    <w:rsid w:val="00B178A1"/>
    <w:rsid w:val="00B17A55"/>
    <w:rsid w:val="00B207E6"/>
    <w:rsid w:val="00B23CEB"/>
    <w:rsid w:val="00B246F6"/>
    <w:rsid w:val="00B31D24"/>
    <w:rsid w:val="00B34677"/>
    <w:rsid w:val="00B354CC"/>
    <w:rsid w:val="00B36B1A"/>
    <w:rsid w:val="00B37512"/>
    <w:rsid w:val="00B42DEE"/>
    <w:rsid w:val="00B4512B"/>
    <w:rsid w:val="00B45E88"/>
    <w:rsid w:val="00B500B5"/>
    <w:rsid w:val="00B53598"/>
    <w:rsid w:val="00B53CAC"/>
    <w:rsid w:val="00B57D1F"/>
    <w:rsid w:val="00B64418"/>
    <w:rsid w:val="00B647F5"/>
    <w:rsid w:val="00B66A5D"/>
    <w:rsid w:val="00B6728D"/>
    <w:rsid w:val="00B67BC1"/>
    <w:rsid w:val="00B801D5"/>
    <w:rsid w:val="00B80E05"/>
    <w:rsid w:val="00B813E5"/>
    <w:rsid w:val="00B81AB1"/>
    <w:rsid w:val="00B82679"/>
    <w:rsid w:val="00B8291B"/>
    <w:rsid w:val="00B82DAC"/>
    <w:rsid w:val="00B862BF"/>
    <w:rsid w:val="00B862CB"/>
    <w:rsid w:val="00B904F0"/>
    <w:rsid w:val="00B97E17"/>
    <w:rsid w:val="00BA057A"/>
    <w:rsid w:val="00BA4A25"/>
    <w:rsid w:val="00BA4C48"/>
    <w:rsid w:val="00BA687B"/>
    <w:rsid w:val="00BA72D6"/>
    <w:rsid w:val="00BA7E14"/>
    <w:rsid w:val="00BB1E3C"/>
    <w:rsid w:val="00BB3885"/>
    <w:rsid w:val="00BB43FE"/>
    <w:rsid w:val="00BB66B8"/>
    <w:rsid w:val="00BC03A6"/>
    <w:rsid w:val="00BC6AEC"/>
    <w:rsid w:val="00BD02DB"/>
    <w:rsid w:val="00BD0C18"/>
    <w:rsid w:val="00BD19A5"/>
    <w:rsid w:val="00BD2222"/>
    <w:rsid w:val="00BD2B30"/>
    <w:rsid w:val="00BE0523"/>
    <w:rsid w:val="00BE0CE9"/>
    <w:rsid w:val="00BE0FCE"/>
    <w:rsid w:val="00BE37A5"/>
    <w:rsid w:val="00BE6DA1"/>
    <w:rsid w:val="00BF0681"/>
    <w:rsid w:val="00BF33A8"/>
    <w:rsid w:val="00BF3656"/>
    <w:rsid w:val="00BF5D04"/>
    <w:rsid w:val="00C00815"/>
    <w:rsid w:val="00C03182"/>
    <w:rsid w:val="00C129B9"/>
    <w:rsid w:val="00C16414"/>
    <w:rsid w:val="00C236A9"/>
    <w:rsid w:val="00C25704"/>
    <w:rsid w:val="00C314B3"/>
    <w:rsid w:val="00C32608"/>
    <w:rsid w:val="00C37C91"/>
    <w:rsid w:val="00C509BD"/>
    <w:rsid w:val="00C53F28"/>
    <w:rsid w:val="00C53F8D"/>
    <w:rsid w:val="00C55EF1"/>
    <w:rsid w:val="00C56BFE"/>
    <w:rsid w:val="00C60AA5"/>
    <w:rsid w:val="00C670A2"/>
    <w:rsid w:val="00C74EC5"/>
    <w:rsid w:val="00C74FAD"/>
    <w:rsid w:val="00C77091"/>
    <w:rsid w:val="00C8221B"/>
    <w:rsid w:val="00C82701"/>
    <w:rsid w:val="00C82B6D"/>
    <w:rsid w:val="00C83CB0"/>
    <w:rsid w:val="00C8439D"/>
    <w:rsid w:val="00C846BA"/>
    <w:rsid w:val="00C8663F"/>
    <w:rsid w:val="00C876B3"/>
    <w:rsid w:val="00C924D5"/>
    <w:rsid w:val="00CA1B0A"/>
    <w:rsid w:val="00CA45C6"/>
    <w:rsid w:val="00CA65AA"/>
    <w:rsid w:val="00CB01C8"/>
    <w:rsid w:val="00CB1EBD"/>
    <w:rsid w:val="00CB1F0E"/>
    <w:rsid w:val="00CB66FD"/>
    <w:rsid w:val="00CB6E27"/>
    <w:rsid w:val="00CC0326"/>
    <w:rsid w:val="00CC30EE"/>
    <w:rsid w:val="00CC388C"/>
    <w:rsid w:val="00CC3CC2"/>
    <w:rsid w:val="00CC5470"/>
    <w:rsid w:val="00CC5C7E"/>
    <w:rsid w:val="00CD5753"/>
    <w:rsid w:val="00CD662D"/>
    <w:rsid w:val="00CE1A92"/>
    <w:rsid w:val="00CE1EBF"/>
    <w:rsid w:val="00CE4410"/>
    <w:rsid w:val="00CE7895"/>
    <w:rsid w:val="00CF3799"/>
    <w:rsid w:val="00CF61D9"/>
    <w:rsid w:val="00CF6625"/>
    <w:rsid w:val="00D019BD"/>
    <w:rsid w:val="00D03D7B"/>
    <w:rsid w:val="00D06B45"/>
    <w:rsid w:val="00D1061A"/>
    <w:rsid w:val="00D12FA2"/>
    <w:rsid w:val="00D16169"/>
    <w:rsid w:val="00D166D0"/>
    <w:rsid w:val="00D277B8"/>
    <w:rsid w:val="00D32598"/>
    <w:rsid w:val="00D33792"/>
    <w:rsid w:val="00D34B82"/>
    <w:rsid w:val="00D35291"/>
    <w:rsid w:val="00D35420"/>
    <w:rsid w:val="00D36939"/>
    <w:rsid w:val="00D36EC3"/>
    <w:rsid w:val="00D4326F"/>
    <w:rsid w:val="00D44237"/>
    <w:rsid w:val="00D44A0A"/>
    <w:rsid w:val="00D45E36"/>
    <w:rsid w:val="00D47849"/>
    <w:rsid w:val="00D569BB"/>
    <w:rsid w:val="00D63F9C"/>
    <w:rsid w:val="00D67254"/>
    <w:rsid w:val="00D6766B"/>
    <w:rsid w:val="00D67672"/>
    <w:rsid w:val="00D67D4D"/>
    <w:rsid w:val="00D7283F"/>
    <w:rsid w:val="00D743D2"/>
    <w:rsid w:val="00D77621"/>
    <w:rsid w:val="00D801E0"/>
    <w:rsid w:val="00D82B86"/>
    <w:rsid w:val="00D872AA"/>
    <w:rsid w:val="00D9329C"/>
    <w:rsid w:val="00D93C5B"/>
    <w:rsid w:val="00DA2251"/>
    <w:rsid w:val="00DA2548"/>
    <w:rsid w:val="00DA2B2D"/>
    <w:rsid w:val="00DA5EDD"/>
    <w:rsid w:val="00DB29A2"/>
    <w:rsid w:val="00DB727D"/>
    <w:rsid w:val="00DB7E49"/>
    <w:rsid w:val="00DC213A"/>
    <w:rsid w:val="00DC2ABA"/>
    <w:rsid w:val="00DC3B74"/>
    <w:rsid w:val="00DC436C"/>
    <w:rsid w:val="00DD1584"/>
    <w:rsid w:val="00DD3C35"/>
    <w:rsid w:val="00DD45DF"/>
    <w:rsid w:val="00DD7ABC"/>
    <w:rsid w:val="00DE0B39"/>
    <w:rsid w:val="00DE2240"/>
    <w:rsid w:val="00DE3BB8"/>
    <w:rsid w:val="00DE652A"/>
    <w:rsid w:val="00DF2524"/>
    <w:rsid w:val="00DF2CC8"/>
    <w:rsid w:val="00DF3E26"/>
    <w:rsid w:val="00DF747F"/>
    <w:rsid w:val="00E01829"/>
    <w:rsid w:val="00E02661"/>
    <w:rsid w:val="00E0430D"/>
    <w:rsid w:val="00E12D98"/>
    <w:rsid w:val="00E149C4"/>
    <w:rsid w:val="00E14B35"/>
    <w:rsid w:val="00E163D2"/>
    <w:rsid w:val="00E20E87"/>
    <w:rsid w:val="00E2405D"/>
    <w:rsid w:val="00E27F5B"/>
    <w:rsid w:val="00E341E7"/>
    <w:rsid w:val="00E34405"/>
    <w:rsid w:val="00E37B03"/>
    <w:rsid w:val="00E40DF1"/>
    <w:rsid w:val="00E41230"/>
    <w:rsid w:val="00E46A0C"/>
    <w:rsid w:val="00E50960"/>
    <w:rsid w:val="00E52AA6"/>
    <w:rsid w:val="00E5419C"/>
    <w:rsid w:val="00E62B82"/>
    <w:rsid w:val="00E651F6"/>
    <w:rsid w:val="00E72D34"/>
    <w:rsid w:val="00E72EDD"/>
    <w:rsid w:val="00E7625E"/>
    <w:rsid w:val="00E774C3"/>
    <w:rsid w:val="00E82494"/>
    <w:rsid w:val="00E834C8"/>
    <w:rsid w:val="00E9223C"/>
    <w:rsid w:val="00E92629"/>
    <w:rsid w:val="00E92985"/>
    <w:rsid w:val="00E9372C"/>
    <w:rsid w:val="00E93D3C"/>
    <w:rsid w:val="00E95377"/>
    <w:rsid w:val="00E97507"/>
    <w:rsid w:val="00EA174D"/>
    <w:rsid w:val="00EA1EFB"/>
    <w:rsid w:val="00EB0432"/>
    <w:rsid w:val="00EB3DFA"/>
    <w:rsid w:val="00EB459D"/>
    <w:rsid w:val="00EB7291"/>
    <w:rsid w:val="00EC0B31"/>
    <w:rsid w:val="00EC319F"/>
    <w:rsid w:val="00EC6DB1"/>
    <w:rsid w:val="00ED1025"/>
    <w:rsid w:val="00ED2293"/>
    <w:rsid w:val="00ED3E80"/>
    <w:rsid w:val="00ED50BA"/>
    <w:rsid w:val="00EE6685"/>
    <w:rsid w:val="00EF77A6"/>
    <w:rsid w:val="00F01333"/>
    <w:rsid w:val="00F051C7"/>
    <w:rsid w:val="00F05FAD"/>
    <w:rsid w:val="00F154E9"/>
    <w:rsid w:val="00F1561D"/>
    <w:rsid w:val="00F221B2"/>
    <w:rsid w:val="00F23E04"/>
    <w:rsid w:val="00F268C9"/>
    <w:rsid w:val="00F270A1"/>
    <w:rsid w:val="00F308E9"/>
    <w:rsid w:val="00F33F36"/>
    <w:rsid w:val="00F34FEB"/>
    <w:rsid w:val="00F356A5"/>
    <w:rsid w:val="00F41121"/>
    <w:rsid w:val="00F470A6"/>
    <w:rsid w:val="00F51225"/>
    <w:rsid w:val="00F51D28"/>
    <w:rsid w:val="00F53046"/>
    <w:rsid w:val="00F63ED9"/>
    <w:rsid w:val="00F6748B"/>
    <w:rsid w:val="00F67EC7"/>
    <w:rsid w:val="00F719D1"/>
    <w:rsid w:val="00F71A85"/>
    <w:rsid w:val="00F75AB3"/>
    <w:rsid w:val="00F778F2"/>
    <w:rsid w:val="00F81E37"/>
    <w:rsid w:val="00F86122"/>
    <w:rsid w:val="00F95343"/>
    <w:rsid w:val="00F95F12"/>
    <w:rsid w:val="00F965D8"/>
    <w:rsid w:val="00FA0A43"/>
    <w:rsid w:val="00FA3AB1"/>
    <w:rsid w:val="00FA74A6"/>
    <w:rsid w:val="00FB017F"/>
    <w:rsid w:val="00FB11E5"/>
    <w:rsid w:val="00FB1DE1"/>
    <w:rsid w:val="00FB227D"/>
    <w:rsid w:val="00FB2CC3"/>
    <w:rsid w:val="00FB303F"/>
    <w:rsid w:val="00FB56A8"/>
    <w:rsid w:val="00FC3598"/>
    <w:rsid w:val="00FC4B7C"/>
    <w:rsid w:val="00FC592D"/>
    <w:rsid w:val="00FD0A68"/>
    <w:rsid w:val="00FD1A86"/>
    <w:rsid w:val="00FD30EB"/>
    <w:rsid w:val="00FD35C5"/>
    <w:rsid w:val="00FD3C31"/>
    <w:rsid w:val="00FD4C3B"/>
    <w:rsid w:val="00FE0FE6"/>
    <w:rsid w:val="00FF06BE"/>
    <w:rsid w:val="00FF3575"/>
    <w:rsid w:val="00FF5644"/>
    <w:rsid w:val="00FF7E9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0CDDF3-0E59-4906-A7FD-3C31326E21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B7291"/>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7291"/>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B7291"/>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EB7291"/>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EB7291"/>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EB7291"/>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B7291"/>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B7291"/>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B7291"/>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B729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B729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EB729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EB7291"/>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EB729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EB729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EB729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EB729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B7291"/>
    <w:rPr>
      <w:rFonts w:asciiTheme="majorHAnsi" w:eastAsiaTheme="majorEastAsia" w:hAnsiTheme="majorHAnsi" w:cstheme="majorBidi"/>
      <w:i/>
      <w:iCs/>
      <w:color w:val="272727" w:themeColor="text1" w:themeTint="D8"/>
      <w:sz w:val="21"/>
      <w:szCs w:val="21"/>
    </w:rPr>
  </w:style>
  <w:style w:type="table" w:customStyle="1" w:styleId="PlainTable11">
    <w:name w:val="Plain Table 11"/>
    <w:basedOn w:val="TableNormal"/>
    <w:uiPriority w:val="41"/>
    <w:rsid w:val="0046095E"/>
    <w:pPr>
      <w:spacing w:after="0" w:line="240" w:lineRule="auto"/>
    </w:pPr>
    <w:rPr>
      <w:lang w:val="da-DK"/>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1">
    <w:name w:val="Plain Table 1"/>
    <w:basedOn w:val="TableNormal"/>
    <w:uiPriority w:val="41"/>
    <w:rsid w:val="0046095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ListParagraph">
    <w:name w:val="List Paragraph"/>
    <w:basedOn w:val="Normal"/>
    <w:uiPriority w:val="34"/>
    <w:qFormat/>
    <w:rsid w:val="0046095E"/>
    <w:pPr>
      <w:spacing w:after="200" w:line="276" w:lineRule="auto"/>
      <w:ind w:left="720"/>
      <w:contextualSpacing/>
    </w:pPr>
    <w:rPr>
      <w:lang w:val="da-DK"/>
    </w:rPr>
  </w:style>
  <w:style w:type="paragraph" w:styleId="FootnoteText">
    <w:name w:val="footnote text"/>
    <w:basedOn w:val="Normal"/>
    <w:link w:val="FootnoteTextChar"/>
    <w:uiPriority w:val="99"/>
    <w:semiHidden/>
    <w:unhideWhenUsed/>
    <w:rsid w:val="00DB29A2"/>
    <w:pPr>
      <w:spacing w:after="0" w:line="240" w:lineRule="auto"/>
    </w:pPr>
    <w:rPr>
      <w:sz w:val="20"/>
      <w:szCs w:val="20"/>
      <w:lang w:val="da-DK"/>
    </w:rPr>
  </w:style>
  <w:style w:type="character" w:customStyle="1" w:styleId="FootnoteTextChar">
    <w:name w:val="Footnote Text Char"/>
    <w:basedOn w:val="DefaultParagraphFont"/>
    <w:link w:val="FootnoteText"/>
    <w:uiPriority w:val="99"/>
    <w:semiHidden/>
    <w:rsid w:val="00DB29A2"/>
    <w:rPr>
      <w:sz w:val="20"/>
      <w:szCs w:val="20"/>
      <w:lang w:val="da-DK"/>
    </w:rPr>
  </w:style>
  <w:style w:type="character" w:styleId="FootnoteReference">
    <w:name w:val="footnote reference"/>
    <w:basedOn w:val="DefaultParagraphFont"/>
    <w:uiPriority w:val="99"/>
    <w:semiHidden/>
    <w:unhideWhenUsed/>
    <w:rsid w:val="00DB29A2"/>
    <w:rPr>
      <w:vertAlign w:val="superscript"/>
    </w:rPr>
  </w:style>
  <w:style w:type="table" w:customStyle="1" w:styleId="Almindeligtabel11">
    <w:name w:val="Almindelig tabel 11"/>
    <w:basedOn w:val="TableNormal"/>
    <w:uiPriority w:val="41"/>
    <w:rsid w:val="004122EA"/>
    <w:pPr>
      <w:spacing w:after="0" w:line="240" w:lineRule="auto"/>
    </w:pPr>
    <w:rPr>
      <w:lang w:val="da-DK"/>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diagramQuickStyle" Target="diagrams/quickStyle1.xm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diagramData" Target="diagrams/data2.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diagramLayout" Target="diagrams/layout1.xml"/><Relationship Id="rId25" Type="http://schemas.microsoft.com/office/2007/relationships/diagramDrawing" Target="diagrams/drawing2.xml"/><Relationship Id="rId2" Type="http://schemas.openxmlformats.org/officeDocument/2006/relationships/styles" Target="styles.xml"/><Relationship Id="rId16" Type="http://schemas.openxmlformats.org/officeDocument/2006/relationships/diagramData" Target="diagrams/data1.xml"/><Relationship Id="rId20" Type="http://schemas.microsoft.com/office/2007/relationships/diagramDrawing" Target="diagrams/drawing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diagramColors" Target="diagrams/colors2.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diagramQuickStyle" Target="diagrams/quickStyle2.xml"/><Relationship Id="rId10" Type="http://schemas.openxmlformats.org/officeDocument/2006/relationships/package" Target="embeddings/Microsoft_Visio_Drawing2.vsdx"/><Relationship Id="rId19" Type="http://schemas.openxmlformats.org/officeDocument/2006/relationships/diagramColors" Target="diagrams/colors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openxmlformats.org/officeDocument/2006/relationships/diagramLayout" Target="diagrams/layout2.xml"/><Relationship Id="rId27"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B5EDD52-CF4D-4489-ABF1-3B403093B0DE}" type="doc">
      <dgm:prSet loTypeId="urn:microsoft.com/office/officeart/2005/8/layout/chevron1" loCatId="process" qsTypeId="urn:microsoft.com/office/officeart/2005/8/quickstyle/simple1" qsCatId="simple" csTypeId="urn:microsoft.com/office/officeart/2005/8/colors/accent0_2" csCatId="mainScheme" phldr="1"/>
      <dgm:spPr/>
    </dgm:pt>
    <dgm:pt modelId="{696A7E87-8EC1-427E-B64C-374C2728AACF}">
      <dgm:prSet phldrT="[Tekst]" custT="1"/>
      <dgm:spPr/>
      <dgm:t>
        <a:bodyPr/>
        <a:lstStyle/>
        <a:p>
          <a:r>
            <a:rPr lang="en-GB" sz="1100"/>
            <a:t>Afdeling</a:t>
          </a:r>
        </a:p>
      </dgm:t>
    </dgm:pt>
    <dgm:pt modelId="{A63192F4-3A9A-4F45-894F-81DE5C722E8F}" type="parTrans" cxnId="{B263B897-5A77-4406-BED3-03551EF289B0}">
      <dgm:prSet/>
      <dgm:spPr/>
      <dgm:t>
        <a:bodyPr/>
        <a:lstStyle/>
        <a:p>
          <a:endParaRPr lang="en-GB" sz="1100"/>
        </a:p>
      </dgm:t>
    </dgm:pt>
    <dgm:pt modelId="{8FACE070-7E08-471F-9FA6-3E3F610F33FE}" type="sibTrans" cxnId="{B263B897-5A77-4406-BED3-03551EF289B0}">
      <dgm:prSet/>
      <dgm:spPr/>
      <dgm:t>
        <a:bodyPr/>
        <a:lstStyle/>
        <a:p>
          <a:endParaRPr lang="en-GB" sz="1100"/>
        </a:p>
      </dgm:t>
    </dgm:pt>
    <dgm:pt modelId="{D98A3230-9E49-49AA-9BEE-C05F041ACE67}">
      <dgm:prSet phldrT="[Tekst]" custT="1"/>
      <dgm:spPr/>
      <dgm:t>
        <a:bodyPr/>
        <a:lstStyle/>
        <a:p>
          <a:r>
            <a:rPr lang="en-GB" sz="1100"/>
            <a:t>Valgmulighed</a:t>
          </a:r>
        </a:p>
      </dgm:t>
    </dgm:pt>
    <dgm:pt modelId="{8AFE9808-5884-4EA5-8DDF-F6CDC00E8790}" type="parTrans" cxnId="{D39A4FAC-6A3F-4E26-8A1F-91E3BABC1801}">
      <dgm:prSet/>
      <dgm:spPr/>
      <dgm:t>
        <a:bodyPr/>
        <a:lstStyle/>
        <a:p>
          <a:endParaRPr lang="en-GB" sz="1100"/>
        </a:p>
      </dgm:t>
    </dgm:pt>
    <dgm:pt modelId="{216ACFE5-8699-4659-A07B-5529505DBBE9}" type="sibTrans" cxnId="{D39A4FAC-6A3F-4E26-8A1F-91E3BABC1801}">
      <dgm:prSet/>
      <dgm:spPr/>
      <dgm:t>
        <a:bodyPr/>
        <a:lstStyle/>
        <a:p>
          <a:endParaRPr lang="en-GB" sz="1100"/>
        </a:p>
      </dgm:t>
    </dgm:pt>
    <dgm:pt modelId="{ADAA36AF-BF52-42CD-A5E4-AC8A4DEA2E1A}">
      <dgm:prSet phldrT="[Tekst]" custT="1"/>
      <dgm:spPr/>
      <dgm:t>
        <a:bodyPr/>
        <a:lstStyle/>
        <a:p>
          <a:r>
            <a:rPr lang="en-GB" sz="1100"/>
            <a:t>Type</a:t>
          </a:r>
        </a:p>
      </dgm:t>
    </dgm:pt>
    <dgm:pt modelId="{400B6CFB-0AC6-43BC-B834-F37F9C5468AA}" type="parTrans" cxnId="{0CAE8B43-F238-40C2-BC34-C8369728A5ED}">
      <dgm:prSet/>
      <dgm:spPr/>
      <dgm:t>
        <a:bodyPr/>
        <a:lstStyle/>
        <a:p>
          <a:endParaRPr lang="en-GB" sz="1100"/>
        </a:p>
      </dgm:t>
    </dgm:pt>
    <dgm:pt modelId="{FCE788E2-8B63-4B67-8155-3023A7539C33}" type="sibTrans" cxnId="{0CAE8B43-F238-40C2-BC34-C8369728A5ED}">
      <dgm:prSet/>
      <dgm:spPr/>
      <dgm:t>
        <a:bodyPr/>
        <a:lstStyle/>
        <a:p>
          <a:endParaRPr lang="en-GB" sz="1100"/>
        </a:p>
      </dgm:t>
    </dgm:pt>
    <dgm:pt modelId="{721D3C6E-6641-47B5-92BC-3ECE59DB16D2}">
      <dgm:prSet phldrT="[Tekst]" custT="1"/>
      <dgm:spPr/>
      <dgm:t>
        <a:bodyPr/>
        <a:lstStyle/>
        <a:p>
          <a:r>
            <a:rPr lang="en-GB" sz="1100"/>
            <a:t>Tilbehør</a:t>
          </a:r>
        </a:p>
      </dgm:t>
    </dgm:pt>
    <dgm:pt modelId="{23083CEA-BBAA-4EC2-B68E-F4D66C087BB9}" type="parTrans" cxnId="{AC1F5F1F-BFEE-4D22-B834-5D89151B3041}">
      <dgm:prSet/>
      <dgm:spPr/>
      <dgm:t>
        <a:bodyPr/>
        <a:lstStyle/>
        <a:p>
          <a:endParaRPr lang="en-GB" sz="1100"/>
        </a:p>
      </dgm:t>
    </dgm:pt>
    <dgm:pt modelId="{8AFD4CAD-4C97-4E39-AE76-C4CF769E8D39}" type="sibTrans" cxnId="{AC1F5F1F-BFEE-4D22-B834-5D89151B3041}">
      <dgm:prSet/>
      <dgm:spPr/>
      <dgm:t>
        <a:bodyPr/>
        <a:lstStyle/>
        <a:p>
          <a:endParaRPr lang="en-GB" sz="1100"/>
        </a:p>
      </dgm:t>
    </dgm:pt>
    <dgm:pt modelId="{1EAE1A38-F399-46D4-8971-B83E53EC24F6}" type="pres">
      <dgm:prSet presAssocID="{3B5EDD52-CF4D-4489-ABF1-3B403093B0DE}" presName="Name0" presStyleCnt="0">
        <dgm:presLayoutVars>
          <dgm:dir/>
          <dgm:animLvl val="lvl"/>
          <dgm:resizeHandles val="exact"/>
        </dgm:presLayoutVars>
      </dgm:prSet>
      <dgm:spPr/>
    </dgm:pt>
    <dgm:pt modelId="{0677D486-DF2C-475F-86A0-25130B375F33}" type="pres">
      <dgm:prSet presAssocID="{696A7E87-8EC1-427E-B64C-374C2728AACF}" presName="parTxOnly" presStyleLbl="node1" presStyleIdx="0" presStyleCnt="4">
        <dgm:presLayoutVars>
          <dgm:chMax val="0"/>
          <dgm:chPref val="0"/>
          <dgm:bulletEnabled val="1"/>
        </dgm:presLayoutVars>
      </dgm:prSet>
      <dgm:spPr/>
      <dgm:t>
        <a:bodyPr/>
        <a:lstStyle/>
        <a:p>
          <a:endParaRPr lang="en-GB"/>
        </a:p>
      </dgm:t>
    </dgm:pt>
    <dgm:pt modelId="{013E212A-BF28-48D0-9CEE-5F005EEE7FB8}" type="pres">
      <dgm:prSet presAssocID="{8FACE070-7E08-471F-9FA6-3E3F610F33FE}" presName="parTxOnlySpace" presStyleCnt="0"/>
      <dgm:spPr/>
    </dgm:pt>
    <dgm:pt modelId="{C9C7F41B-E9F9-4F94-BBC3-CA8702416D26}" type="pres">
      <dgm:prSet presAssocID="{D98A3230-9E49-49AA-9BEE-C05F041ACE67}" presName="parTxOnly" presStyleLbl="node1" presStyleIdx="1" presStyleCnt="4">
        <dgm:presLayoutVars>
          <dgm:chMax val="0"/>
          <dgm:chPref val="0"/>
          <dgm:bulletEnabled val="1"/>
        </dgm:presLayoutVars>
      </dgm:prSet>
      <dgm:spPr/>
      <dgm:t>
        <a:bodyPr/>
        <a:lstStyle/>
        <a:p>
          <a:endParaRPr lang="en-GB"/>
        </a:p>
      </dgm:t>
    </dgm:pt>
    <dgm:pt modelId="{4700D62A-DF6B-4270-B84A-48F0F5AEF34F}" type="pres">
      <dgm:prSet presAssocID="{216ACFE5-8699-4659-A07B-5529505DBBE9}" presName="parTxOnlySpace" presStyleCnt="0"/>
      <dgm:spPr/>
    </dgm:pt>
    <dgm:pt modelId="{68000146-7D23-43A7-A7A2-901BCB4AD45E}" type="pres">
      <dgm:prSet presAssocID="{ADAA36AF-BF52-42CD-A5E4-AC8A4DEA2E1A}" presName="parTxOnly" presStyleLbl="node1" presStyleIdx="2" presStyleCnt="4">
        <dgm:presLayoutVars>
          <dgm:chMax val="0"/>
          <dgm:chPref val="0"/>
          <dgm:bulletEnabled val="1"/>
        </dgm:presLayoutVars>
      </dgm:prSet>
      <dgm:spPr/>
      <dgm:t>
        <a:bodyPr/>
        <a:lstStyle/>
        <a:p>
          <a:endParaRPr lang="en-GB"/>
        </a:p>
      </dgm:t>
    </dgm:pt>
    <dgm:pt modelId="{F97ABE06-1896-4AE2-9D7C-9E2B6311E22B}" type="pres">
      <dgm:prSet presAssocID="{FCE788E2-8B63-4B67-8155-3023A7539C33}" presName="parTxOnlySpace" presStyleCnt="0"/>
      <dgm:spPr/>
    </dgm:pt>
    <dgm:pt modelId="{0CA4B012-8099-4C40-B784-C94D6FCCB523}" type="pres">
      <dgm:prSet presAssocID="{721D3C6E-6641-47B5-92BC-3ECE59DB16D2}" presName="parTxOnly" presStyleLbl="node1" presStyleIdx="3" presStyleCnt="4">
        <dgm:presLayoutVars>
          <dgm:chMax val="0"/>
          <dgm:chPref val="0"/>
          <dgm:bulletEnabled val="1"/>
        </dgm:presLayoutVars>
      </dgm:prSet>
      <dgm:spPr/>
      <dgm:t>
        <a:bodyPr/>
        <a:lstStyle/>
        <a:p>
          <a:endParaRPr lang="en-GB"/>
        </a:p>
      </dgm:t>
    </dgm:pt>
  </dgm:ptLst>
  <dgm:cxnLst>
    <dgm:cxn modelId="{B263B897-5A77-4406-BED3-03551EF289B0}" srcId="{3B5EDD52-CF4D-4489-ABF1-3B403093B0DE}" destId="{696A7E87-8EC1-427E-B64C-374C2728AACF}" srcOrd="0" destOrd="0" parTransId="{A63192F4-3A9A-4F45-894F-81DE5C722E8F}" sibTransId="{8FACE070-7E08-471F-9FA6-3E3F610F33FE}"/>
    <dgm:cxn modelId="{0CAE8B43-F238-40C2-BC34-C8369728A5ED}" srcId="{3B5EDD52-CF4D-4489-ABF1-3B403093B0DE}" destId="{ADAA36AF-BF52-42CD-A5E4-AC8A4DEA2E1A}" srcOrd="2" destOrd="0" parTransId="{400B6CFB-0AC6-43BC-B834-F37F9C5468AA}" sibTransId="{FCE788E2-8B63-4B67-8155-3023A7539C33}"/>
    <dgm:cxn modelId="{70B6E9A5-C0AA-4E23-8917-C2A0F6EDDE1D}" type="presOf" srcId="{D98A3230-9E49-49AA-9BEE-C05F041ACE67}" destId="{C9C7F41B-E9F9-4F94-BBC3-CA8702416D26}" srcOrd="0" destOrd="0" presId="urn:microsoft.com/office/officeart/2005/8/layout/chevron1"/>
    <dgm:cxn modelId="{AC1F5F1F-BFEE-4D22-B834-5D89151B3041}" srcId="{3B5EDD52-CF4D-4489-ABF1-3B403093B0DE}" destId="{721D3C6E-6641-47B5-92BC-3ECE59DB16D2}" srcOrd="3" destOrd="0" parTransId="{23083CEA-BBAA-4EC2-B68E-F4D66C087BB9}" sibTransId="{8AFD4CAD-4C97-4E39-AE76-C4CF769E8D39}"/>
    <dgm:cxn modelId="{3283D30B-0A86-4B87-9AAE-3579C5E38F3E}" type="presOf" srcId="{ADAA36AF-BF52-42CD-A5E4-AC8A4DEA2E1A}" destId="{68000146-7D23-43A7-A7A2-901BCB4AD45E}" srcOrd="0" destOrd="0" presId="urn:microsoft.com/office/officeart/2005/8/layout/chevron1"/>
    <dgm:cxn modelId="{0AE134F7-3745-42F2-A09A-BBC0CB288F2D}" type="presOf" srcId="{696A7E87-8EC1-427E-B64C-374C2728AACF}" destId="{0677D486-DF2C-475F-86A0-25130B375F33}" srcOrd="0" destOrd="0" presId="urn:microsoft.com/office/officeart/2005/8/layout/chevron1"/>
    <dgm:cxn modelId="{D39A4FAC-6A3F-4E26-8A1F-91E3BABC1801}" srcId="{3B5EDD52-CF4D-4489-ABF1-3B403093B0DE}" destId="{D98A3230-9E49-49AA-9BEE-C05F041ACE67}" srcOrd="1" destOrd="0" parTransId="{8AFE9808-5884-4EA5-8DDF-F6CDC00E8790}" sibTransId="{216ACFE5-8699-4659-A07B-5529505DBBE9}"/>
    <dgm:cxn modelId="{609E57FF-2D81-44DB-B002-66892FE7AD47}" type="presOf" srcId="{3B5EDD52-CF4D-4489-ABF1-3B403093B0DE}" destId="{1EAE1A38-F399-46D4-8971-B83E53EC24F6}" srcOrd="0" destOrd="0" presId="urn:microsoft.com/office/officeart/2005/8/layout/chevron1"/>
    <dgm:cxn modelId="{5F6CAC40-B586-4AC8-93B7-3067AB8E307F}" type="presOf" srcId="{721D3C6E-6641-47B5-92BC-3ECE59DB16D2}" destId="{0CA4B012-8099-4C40-B784-C94D6FCCB523}" srcOrd="0" destOrd="0" presId="urn:microsoft.com/office/officeart/2005/8/layout/chevron1"/>
    <dgm:cxn modelId="{F2EECD63-1D47-447A-AEAE-DAA1687938E4}" type="presParOf" srcId="{1EAE1A38-F399-46D4-8971-B83E53EC24F6}" destId="{0677D486-DF2C-475F-86A0-25130B375F33}" srcOrd="0" destOrd="0" presId="urn:microsoft.com/office/officeart/2005/8/layout/chevron1"/>
    <dgm:cxn modelId="{23B264DE-CD1F-4708-AC03-978A7884B3D8}" type="presParOf" srcId="{1EAE1A38-F399-46D4-8971-B83E53EC24F6}" destId="{013E212A-BF28-48D0-9CEE-5F005EEE7FB8}" srcOrd="1" destOrd="0" presId="urn:microsoft.com/office/officeart/2005/8/layout/chevron1"/>
    <dgm:cxn modelId="{150F50AD-0FF2-46F0-A892-2C69D1F78370}" type="presParOf" srcId="{1EAE1A38-F399-46D4-8971-B83E53EC24F6}" destId="{C9C7F41B-E9F9-4F94-BBC3-CA8702416D26}" srcOrd="2" destOrd="0" presId="urn:microsoft.com/office/officeart/2005/8/layout/chevron1"/>
    <dgm:cxn modelId="{80071079-7C27-4AB2-8C0E-0D5BD5C7CFD4}" type="presParOf" srcId="{1EAE1A38-F399-46D4-8971-B83E53EC24F6}" destId="{4700D62A-DF6B-4270-B84A-48F0F5AEF34F}" srcOrd="3" destOrd="0" presId="urn:microsoft.com/office/officeart/2005/8/layout/chevron1"/>
    <dgm:cxn modelId="{0D7CD6EC-1220-48EE-B082-976A5179E739}" type="presParOf" srcId="{1EAE1A38-F399-46D4-8971-B83E53EC24F6}" destId="{68000146-7D23-43A7-A7A2-901BCB4AD45E}" srcOrd="4" destOrd="0" presId="urn:microsoft.com/office/officeart/2005/8/layout/chevron1"/>
    <dgm:cxn modelId="{9FB203CF-A8FD-4D9F-AB37-DA8268A46734}" type="presParOf" srcId="{1EAE1A38-F399-46D4-8971-B83E53EC24F6}" destId="{F97ABE06-1896-4AE2-9D7C-9E2B6311E22B}" srcOrd="5" destOrd="0" presId="urn:microsoft.com/office/officeart/2005/8/layout/chevron1"/>
    <dgm:cxn modelId="{65733E99-8D58-4E4D-99AF-578FA95E6371}" type="presParOf" srcId="{1EAE1A38-F399-46D4-8971-B83E53EC24F6}" destId="{0CA4B012-8099-4C40-B784-C94D6FCCB523}" srcOrd="6" destOrd="0" presId="urn:microsoft.com/office/officeart/2005/8/layout/chevron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DE3BFCB-2DC4-445C-9A6D-822CA67B829A}" type="doc">
      <dgm:prSet loTypeId="urn:microsoft.com/office/officeart/2005/8/layout/chevron1" loCatId="process" qsTypeId="urn:microsoft.com/office/officeart/2005/8/quickstyle/simple1" qsCatId="simple" csTypeId="urn:microsoft.com/office/officeart/2005/8/colors/accent0_2" csCatId="mainScheme" phldr="1"/>
      <dgm:spPr/>
    </dgm:pt>
    <dgm:pt modelId="{D21E74DB-4AC1-484D-84BE-4F6CF3564E9D}">
      <dgm:prSet phldrT="[Tekst]" custT="1"/>
      <dgm:spPr/>
      <dgm:t>
        <a:bodyPr/>
        <a:lstStyle/>
        <a:p>
          <a:r>
            <a:rPr lang="en-GB" sz="1100"/>
            <a:t>Afdeling Q</a:t>
          </a:r>
        </a:p>
      </dgm:t>
    </dgm:pt>
    <dgm:pt modelId="{45F57A0E-B57A-46B0-891A-C4839BD1C3F0}" type="parTrans" cxnId="{852A1F3B-7A54-4811-AF1F-4A5D867298B4}">
      <dgm:prSet/>
      <dgm:spPr/>
      <dgm:t>
        <a:bodyPr/>
        <a:lstStyle/>
        <a:p>
          <a:endParaRPr lang="en-GB" sz="1100"/>
        </a:p>
      </dgm:t>
    </dgm:pt>
    <dgm:pt modelId="{845EA438-FDDA-45A8-AE17-8374EAD01737}" type="sibTrans" cxnId="{852A1F3B-7A54-4811-AF1F-4A5D867298B4}">
      <dgm:prSet/>
      <dgm:spPr/>
      <dgm:t>
        <a:bodyPr/>
        <a:lstStyle/>
        <a:p>
          <a:endParaRPr lang="en-GB" sz="1100"/>
        </a:p>
      </dgm:t>
    </dgm:pt>
    <dgm:pt modelId="{8020A782-CD12-4BC2-83A6-DB493C5827CF}">
      <dgm:prSet phldrT="[Tekst]" custT="1"/>
      <dgm:spPr/>
      <dgm:t>
        <a:bodyPr/>
        <a:lstStyle/>
        <a:p>
          <a:r>
            <a:rPr lang="en-GB" sz="1100"/>
            <a:t>Mad/Drikke</a:t>
          </a:r>
        </a:p>
      </dgm:t>
    </dgm:pt>
    <dgm:pt modelId="{189672CF-94D1-4AEF-9078-F1C6D464A8AA}" type="parTrans" cxnId="{8AB108EF-9F00-4EC1-916A-947CBC20A335}">
      <dgm:prSet/>
      <dgm:spPr/>
      <dgm:t>
        <a:bodyPr/>
        <a:lstStyle/>
        <a:p>
          <a:endParaRPr lang="en-GB" sz="1100"/>
        </a:p>
      </dgm:t>
    </dgm:pt>
    <dgm:pt modelId="{3553366D-18B0-4790-B369-8175A3A0F3E6}" type="sibTrans" cxnId="{8AB108EF-9F00-4EC1-916A-947CBC20A335}">
      <dgm:prSet/>
      <dgm:spPr/>
      <dgm:t>
        <a:bodyPr/>
        <a:lstStyle/>
        <a:p>
          <a:endParaRPr lang="en-GB" sz="1100"/>
        </a:p>
      </dgm:t>
    </dgm:pt>
    <dgm:pt modelId="{46497D75-047A-42D8-AD72-23B13F23C097}">
      <dgm:prSet phldrT="[Tekst]" custT="1"/>
      <dgm:spPr/>
      <dgm:t>
        <a:bodyPr/>
        <a:lstStyle/>
        <a:p>
          <a:r>
            <a:rPr lang="en-GB" sz="1100"/>
            <a:t>Kaffe</a:t>
          </a:r>
        </a:p>
      </dgm:t>
    </dgm:pt>
    <dgm:pt modelId="{284E6537-8B74-4664-8199-862AF8F0C091}" type="parTrans" cxnId="{40204827-4ED9-4098-9B53-5324DDCD7AC7}">
      <dgm:prSet/>
      <dgm:spPr/>
      <dgm:t>
        <a:bodyPr/>
        <a:lstStyle/>
        <a:p>
          <a:endParaRPr lang="en-GB" sz="1100"/>
        </a:p>
      </dgm:t>
    </dgm:pt>
    <dgm:pt modelId="{6C979254-F5EF-4389-A0A6-406588E0B439}" type="sibTrans" cxnId="{40204827-4ED9-4098-9B53-5324DDCD7AC7}">
      <dgm:prSet/>
      <dgm:spPr/>
      <dgm:t>
        <a:bodyPr/>
        <a:lstStyle/>
        <a:p>
          <a:endParaRPr lang="en-GB" sz="1100"/>
        </a:p>
      </dgm:t>
    </dgm:pt>
    <dgm:pt modelId="{FF228ABF-35D3-43A3-85BC-F132542DF5F6}">
      <dgm:prSet phldrT="[Tekst]" custT="1"/>
      <dgm:spPr/>
      <dgm:t>
        <a:bodyPr/>
        <a:lstStyle/>
        <a:p>
          <a:r>
            <a:rPr lang="en-GB" sz="1100"/>
            <a:t>Sort med mælk</a:t>
          </a:r>
        </a:p>
      </dgm:t>
    </dgm:pt>
    <dgm:pt modelId="{845919A8-1863-45DB-9184-F5CB0B526999}" type="parTrans" cxnId="{39C32DCE-ED09-4BBB-BF4C-CFB35E9A6911}">
      <dgm:prSet/>
      <dgm:spPr/>
      <dgm:t>
        <a:bodyPr/>
        <a:lstStyle/>
        <a:p>
          <a:endParaRPr lang="en-GB" sz="1100"/>
        </a:p>
      </dgm:t>
    </dgm:pt>
    <dgm:pt modelId="{5DA9F7A5-50F2-4889-BD6E-BFCA3EEE0035}" type="sibTrans" cxnId="{39C32DCE-ED09-4BBB-BF4C-CFB35E9A6911}">
      <dgm:prSet/>
      <dgm:spPr/>
      <dgm:t>
        <a:bodyPr/>
        <a:lstStyle/>
        <a:p>
          <a:endParaRPr lang="en-GB" sz="1100"/>
        </a:p>
      </dgm:t>
    </dgm:pt>
    <dgm:pt modelId="{77A40F0C-FBE0-41B0-A7B3-BE24D877F38D}" type="pres">
      <dgm:prSet presAssocID="{9DE3BFCB-2DC4-445C-9A6D-822CA67B829A}" presName="Name0" presStyleCnt="0">
        <dgm:presLayoutVars>
          <dgm:dir/>
          <dgm:animLvl val="lvl"/>
          <dgm:resizeHandles val="exact"/>
        </dgm:presLayoutVars>
      </dgm:prSet>
      <dgm:spPr/>
    </dgm:pt>
    <dgm:pt modelId="{6D46CB56-15E6-4D85-9856-BD9814B38F4C}" type="pres">
      <dgm:prSet presAssocID="{D21E74DB-4AC1-484D-84BE-4F6CF3564E9D}" presName="parTxOnly" presStyleLbl="node1" presStyleIdx="0" presStyleCnt="4" custScaleX="94679">
        <dgm:presLayoutVars>
          <dgm:chMax val="0"/>
          <dgm:chPref val="0"/>
          <dgm:bulletEnabled val="1"/>
        </dgm:presLayoutVars>
      </dgm:prSet>
      <dgm:spPr/>
      <dgm:t>
        <a:bodyPr/>
        <a:lstStyle/>
        <a:p>
          <a:endParaRPr lang="en-GB"/>
        </a:p>
      </dgm:t>
    </dgm:pt>
    <dgm:pt modelId="{FA90C832-9E18-49EC-A566-C5CB502FDDF2}" type="pres">
      <dgm:prSet presAssocID="{845EA438-FDDA-45A8-AE17-8374EAD01737}" presName="parTxOnlySpace" presStyleCnt="0"/>
      <dgm:spPr/>
    </dgm:pt>
    <dgm:pt modelId="{E10BB1E9-2C44-4B41-8392-72BBCE18E1D7}" type="pres">
      <dgm:prSet presAssocID="{8020A782-CD12-4BC2-83A6-DB493C5827CF}" presName="parTxOnly" presStyleLbl="node1" presStyleIdx="1" presStyleCnt="4">
        <dgm:presLayoutVars>
          <dgm:chMax val="0"/>
          <dgm:chPref val="0"/>
          <dgm:bulletEnabled val="1"/>
        </dgm:presLayoutVars>
      </dgm:prSet>
      <dgm:spPr/>
      <dgm:t>
        <a:bodyPr/>
        <a:lstStyle/>
        <a:p>
          <a:endParaRPr lang="en-GB"/>
        </a:p>
      </dgm:t>
    </dgm:pt>
    <dgm:pt modelId="{E470DCF3-7E8D-4C59-A328-5EDEA71A1D03}" type="pres">
      <dgm:prSet presAssocID="{3553366D-18B0-4790-B369-8175A3A0F3E6}" presName="parTxOnlySpace" presStyleCnt="0"/>
      <dgm:spPr/>
    </dgm:pt>
    <dgm:pt modelId="{977ABBF5-FF45-4988-9D58-2331A68D1916}" type="pres">
      <dgm:prSet presAssocID="{46497D75-047A-42D8-AD72-23B13F23C097}" presName="parTxOnly" presStyleLbl="node1" presStyleIdx="2" presStyleCnt="4">
        <dgm:presLayoutVars>
          <dgm:chMax val="0"/>
          <dgm:chPref val="0"/>
          <dgm:bulletEnabled val="1"/>
        </dgm:presLayoutVars>
      </dgm:prSet>
      <dgm:spPr/>
      <dgm:t>
        <a:bodyPr/>
        <a:lstStyle/>
        <a:p>
          <a:endParaRPr lang="en-GB"/>
        </a:p>
      </dgm:t>
    </dgm:pt>
    <dgm:pt modelId="{E72BC4EC-80B4-4634-A0C8-1840261C267D}" type="pres">
      <dgm:prSet presAssocID="{6C979254-F5EF-4389-A0A6-406588E0B439}" presName="parTxOnlySpace" presStyleCnt="0"/>
      <dgm:spPr/>
    </dgm:pt>
    <dgm:pt modelId="{3C137D74-E74F-41EE-990E-6B9FBAC66213}" type="pres">
      <dgm:prSet presAssocID="{FF228ABF-35D3-43A3-85BC-F132542DF5F6}" presName="parTxOnly" presStyleLbl="node1" presStyleIdx="3" presStyleCnt="4">
        <dgm:presLayoutVars>
          <dgm:chMax val="0"/>
          <dgm:chPref val="0"/>
          <dgm:bulletEnabled val="1"/>
        </dgm:presLayoutVars>
      </dgm:prSet>
      <dgm:spPr/>
      <dgm:t>
        <a:bodyPr/>
        <a:lstStyle/>
        <a:p>
          <a:endParaRPr lang="en-GB"/>
        </a:p>
      </dgm:t>
    </dgm:pt>
  </dgm:ptLst>
  <dgm:cxnLst>
    <dgm:cxn modelId="{852A1F3B-7A54-4811-AF1F-4A5D867298B4}" srcId="{9DE3BFCB-2DC4-445C-9A6D-822CA67B829A}" destId="{D21E74DB-4AC1-484D-84BE-4F6CF3564E9D}" srcOrd="0" destOrd="0" parTransId="{45F57A0E-B57A-46B0-891A-C4839BD1C3F0}" sibTransId="{845EA438-FDDA-45A8-AE17-8374EAD01737}"/>
    <dgm:cxn modelId="{9DA8CC88-2CC7-4C37-B342-C7AE7BBC443A}" type="presOf" srcId="{9DE3BFCB-2DC4-445C-9A6D-822CA67B829A}" destId="{77A40F0C-FBE0-41B0-A7B3-BE24D877F38D}" srcOrd="0" destOrd="0" presId="urn:microsoft.com/office/officeart/2005/8/layout/chevron1"/>
    <dgm:cxn modelId="{084B36B3-0972-49C5-B798-510EB35AE0D1}" type="presOf" srcId="{FF228ABF-35D3-43A3-85BC-F132542DF5F6}" destId="{3C137D74-E74F-41EE-990E-6B9FBAC66213}" srcOrd="0" destOrd="0" presId="urn:microsoft.com/office/officeart/2005/8/layout/chevron1"/>
    <dgm:cxn modelId="{39C32DCE-ED09-4BBB-BF4C-CFB35E9A6911}" srcId="{9DE3BFCB-2DC4-445C-9A6D-822CA67B829A}" destId="{FF228ABF-35D3-43A3-85BC-F132542DF5F6}" srcOrd="3" destOrd="0" parTransId="{845919A8-1863-45DB-9184-F5CB0B526999}" sibTransId="{5DA9F7A5-50F2-4889-BD6E-BFCA3EEE0035}"/>
    <dgm:cxn modelId="{305D1A75-3F76-4995-9260-9A38D622EFE7}" type="presOf" srcId="{46497D75-047A-42D8-AD72-23B13F23C097}" destId="{977ABBF5-FF45-4988-9D58-2331A68D1916}" srcOrd="0" destOrd="0" presId="urn:microsoft.com/office/officeart/2005/8/layout/chevron1"/>
    <dgm:cxn modelId="{330C71AC-6DF4-4D3F-994C-17078AE8CD4B}" type="presOf" srcId="{8020A782-CD12-4BC2-83A6-DB493C5827CF}" destId="{E10BB1E9-2C44-4B41-8392-72BBCE18E1D7}" srcOrd="0" destOrd="0" presId="urn:microsoft.com/office/officeart/2005/8/layout/chevron1"/>
    <dgm:cxn modelId="{8891986A-65F5-4BFC-B219-EA036F149498}" type="presOf" srcId="{D21E74DB-4AC1-484D-84BE-4F6CF3564E9D}" destId="{6D46CB56-15E6-4D85-9856-BD9814B38F4C}" srcOrd="0" destOrd="0" presId="urn:microsoft.com/office/officeart/2005/8/layout/chevron1"/>
    <dgm:cxn modelId="{40204827-4ED9-4098-9B53-5324DDCD7AC7}" srcId="{9DE3BFCB-2DC4-445C-9A6D-822CA67B829A}" destId="{46497D75-047A-42D8-AD72-23B13F23C097}" srcOrd="2" destOrd="0" parTransId="{284E6537-8B74-4664-8199-862AF8F0C091}" sibTransId="{6C979254-F5EF-4389-A0A6-406588E0B439}"/>
    <dgm:cxn modelId="{8AB108EF-9F00-4EC1-916A-947CBC20A335}" srcId="{9DE3BFCB-2DC4-445C-9A6D-822CA67B829A}" destId="{8020A782-CD12-4BC2-83A6-DB493C5827CF}" srcOrd="1" destOrd="0" parTransId="{189672CF-94D1-4AEF-9078-F1C6D464A8AA}" sibTransId="{3553366D-18B0-4790-B369-8175A3A0F3E6}"/>
    <dgm:cxn modelId="{D269D338-B3D4-4634-BD31-CDCB1B7AE9B6}" type="presParOf" srcId="{77A40F0C-FBE0-41B0-A7B3-BE24D877F38D}" destId="{6D46CB56-15E6-4D85-9856-BD9814B38F4C}" srcOrd="0" destOrd="0" presId="urn:microsoft.com/office/officeart/2005/8/layout/chevron1"/>
    <dgm:cxn modelId="{02B52521-620D-4FA2-B487-13E35D6D58FB}" type="presParOf" srcId="{77A40F0C-FBE0-41B0-A7B3-BE24D877F38D}" destId="{FA90C832-9E18-49EC-A566-C5CB502FDDF2}" srcOrd="1" destOrd="0" presId="urn:microsoft.com/office/officeart/2005/8/layout/chevron1"/>
    <dgm:cxn modelId="{02F021EC-1075-4AEE-A882-853BEE5DF9E9}" type="presParOf" srcId="{77A40F0C-FBE0-41B0-A7B3-BE24D877F38D}" destId="{E10BB1E9-2C44-4B41-8392-72BBCE18E1D7}" srcOrd="2" destOrd="0" presId="urn:microsoft.com/office/officeart/2005/8/layout/chevron1"/>
    <dgm:cxn modelId="{AE408A3E-264C-4CE3-BA03-3602D60A57D6}" type="presParOf" srcId="{77A40F0C-FBE0-41B0-A7B3-BE24D877F38D}" destId="{E470DCF3-7E8D-4C59-A328-5EDEA71A1D03}" srcOrd="3" destOrd="0" presId="urn:microsoft.com/office/officeart/2005/8/layout/chevron1"/>
    <dgm:cxn modelId="{4B7AE088-3E21-42BE-8303-53FF7822CB17}" type="presParOf" srcId="{77A40F0C-FBE0-41B0-A7B3-BE24D877F38D}" destId="{977ABBF5-FF45-4988-9D58-2331A68D1916}" srcOrd="4" destOrd="0" presId="urn:microsoft.com/office/officeart/2005/8/layout/chevron1"/>
    <dgm:cxn modelId="{ACFE9594-122E-4E79-9F0D-D9F388E35A2C}" type="presParOf" srcId="{77A40F0C-FBE0-41B0-A7B3-BE24D877F38D}" destId="{E72BC4EC-80B4-4634-A0C8-1840261C267D}" srcOrd="5" destOrd="0" presId="urn:microsoft.com/office/officeart/2005/8/layout/chevron1"/>
    <dgm:cxn modelId="{F19D9625-2CDD-4851-A23A-332A6A492BBE}" type="presParOf" srcId="{77A40F0C-FBE0-41B0-A7B3-BE24D877F38D}" destId="{3C137D74-E74F-41EE-990E-6B9FBAC66213}" srcOrd="6" destOrd="0" presId="urn:microsoft.com/office/officeart/2005/8/layout/chevron1"/>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77D486-DF2C-475F-86A0-25130B375F33}">
      <dsp:nvSpPr>
        <dsp:cNvPr id="0" name=""/>
        <dsp:cNvSpPr/>
      </dsp:nvSpPr>
      <dsp:spPr>
        <a:xfrm>
          <a:off x="2544" y="0"/>
          <a:ext cx="1481435" cy="425302"/>
        </a:xfrm>
        <a:prstGeom prst="chevron">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GB" sz="1100" kern="1200"/>
            <a:t>Afdeling</a:t>
          </a:r>
        </a:p>
      </dsp:txBody>
      <dsp:txXfrm>
        <a:off x="215195" y="0"/>
        <a:ext cx="1056133" cy="425302"/>
      </dsp:txXfrm>
    </dsp:sp>
    <dsp:sp modelId="{C9C7F41B-E9F9-4F94-BBC3-CA8702416D26}">
      <dsp:nvSpPr>
        <dsp:cNvPr id="0" name=""/>
        <dsp:cNvSpPr/>
      </dsp:nvSpPr>
      <dsp:spPr>
        <a:xfrm>
          <a:off x="1335836" y="0"/>
          <a:ext cx="1481435" cy="425302"/>
        </a:xfrm>
        <a:prstGeom prst="chevron">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GB" sz="1100" kern="1200"/>
            <a:t>Valgmulighed</a:t>
          </a:r>
        </a:p>
      </dsp:txBody>
      <dsp:txXfrm>
        <a:off x="1548487" y="0"/>
        <a:ext cx="1056133" cy="425302"/>
      </dsp:txXfrm>
    </dsp:sp>
    <dsp:sp modelId="{68000146-7D23-43A7-A7A2-901BCB4AD45E}">
      <dsp:nvSpPr>
        <dsp:cNvPr id="0" name=""/>
        <dsp:cNvSpPr/>
      </dsp:nvSpPr>
      <dsp:spPr>
        <a:xfrm>
          <a:off x="2669128" y="0"/>
          <a:ext cx="1481435" cy="425302"/>
        </a:xfrm>
        <a:prstGeom prst="chevron">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GB" sz="1100" kern="1200"/>
            <a:t>Type</a:t>
          </a:r>
        </a:p>
      </dsp:txBody>
      <dsp:txXfrm>
        <a:off x="2881779" y="0"/>
        <a:ext cx="1056133" cy="425302"/>
      </dsp:txXfrm>
    </dsp:sp>
    <dsp:sp modelId="{0CA4B012-8099-4C40-B784-C94D6FCCB523}">
      <dsp:nvSpPr>
        <dsp:cNvPr id="0" name=""/>
        <dsp:cNvSpPr/>
      </dsp:nvSpPr>
      <dsp:spPr>
        <a:xfrm>
          <a:off x="4002419" y="0"/>
          <a:ext cx="1481435" cy="425302"/>
        </a:xfrm>
        <a:prstGeom prst="chevron">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GB" sz="1100" kern="1200"/>
            <a:t>Tilbehør</a:t>
          </a:r>
        </a:p>
      </dsp:txBody>
      <dsp:txXfrm>
        <a:off x="4215070" y="0"/>
        <a:ext cx="1056133" cy="42530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46CB56-15E6-4D85-9856-BD9814B38F4C}">
      <dsp:nvSpPr>
        <dsp:cNvPr id="0" name=""/>
        <dsp:cNvSpPr/>
      </dsp:nvSpPr>
      <dsp:spPr>
        <a:xfrm>
          <a:off x="2880" y="0"/>
          <a:ext cx="1422898" cy="424180"/>
        </a:xfrm>
        <a:prstGeom prst="chevron">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GB" sz="1100" kern="1200"/>
            <a:t>Afdeling Q</a:t>
          </a:r>
        </a:p>
      </dsp:txBody>
      <dsp:txXfrm>
        <a:off x="214970" y="0"/>
        <a:ext cx="998718" cy="424180"/>
      </dsp:txXfrm>
    </dsp:sp>
    <dsp:sp modelId="{E10BB1E9-2C44-4B41-8392-72BBCE18E1D7}">
      <dsp:nvSpPr>
        <dsp:cNvPr id="0" name=""/>
        <dsp:cNvSpPr/>
      </dsp:nvSpPr>
      <dsp:spPr>
        <a:xfrm>
          <a:off x="1275493" y="0"/>
          <a:ext cx="1502866" cy="424180"/>
        </a:xfrm>
        <a:prstGeom prst="chevron">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GB" sz="1100" kern="1200"/>
            <a:t>Mad/Drikke</a:t>
          </a:r>
        </a:p>
      </dsp:txBody>
      <dsp:txXfrm>
        <a:off x="1487583" y="0"/>
        <a:ext cx="1078686" cy="424180"/>
      </dsp:txXfrm>
    </dsp:sp>
    <dsp:sp modelId="{977ABBF5-FF45-4988-9D58-2331A68D1916}">
      <dsp:nvSpPr>
        <dsp:cNvPr id="0" name=""/>
        <dsp:cNvSpPr/>
      </dsp:nvSpPr>
      <dsp:spPr>
        <a:xfrm>
          <a:off x="2628072" y="0"/>
          <a:ext cx="1502866" cy="424180"/>
        </a:xfrm>
        <a:prstGeom prst="chevron">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GB" sz="1100" kern="1200"/>
            <a:t>Kaffe</a:t>
          </a:r>
        </a:p>
      </dsp:txBody>
      <dsp:txXfrm>
        <a:off x="2840162" y="0"/>
        <a:ext cx="1078686" cy="424180"/>
      </dsp:txXfrm>
    </dsp:sp>
    <dsp:sp modelId="{3C137D74-E74F-41EE-990E-6B9FBAC66213}">
      <dsp:nvSpPr>
        <dsp:cNvPr id="0" name=""/>
        <dsp:cNvSpPr/>
      </dsp:nvSpPr>
      <dsp:spPr>
        <a:xfrm>
          <a:off x="3980652" y="0"/>
          <a:ext cx="1502866" cy="424180"/>
        </a:xfrm>
        <a:prstGeom prst="chevron">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en-GB" sz="1100" kern="1200"/>
            <a:t>Sort med mælk</a:t>
          </a:r>
        </a:p>
      </dsp:txBody>
      <dsp:txXfrm>
        <a:off x="4192742" y="0"/>
        <a:ext cx="1078686" cy="42418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66</TotalTime>
  <Pages>12</Pages>
  <Words>2891</Words>
  <Characters>17639</Characters>
  <Application>Microsoft Office Word</Application>
  <DocSecurity>0</DocSecurity>
  <Lines>146</Lines>
  <Paragraphs>4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0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na Thomsen</dc:creator>
  <cp:keywords/>
  <dc:description/>
  <cp:lastModifiedBy>Anders lassen</cp:lastModifiedBy>
  <cp:revision>49</cp:revision>
  <dcterms:created xsi:type="dcterms:W3CDTF">2015-09-28T14:20:00Z</dcterms:created>
  <dcterms:modified xsi:type="dcterms:W3CDTF">2015-10-19T11:57:00Z</dcterms:modified>
</cp:coreProperties>
</file>